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6976" w:rsidRPr="008E7AB7" w:rsidRDefault="00BF6976" w:rsidP="00BF6976">
      <w:pPr>
        <w:pStyle w:val="1"/>
        <w:ind w:firstLineChars="600" w:firstLine="2650"/>
        <w:rPr>
          <w:rFonts w:hint="eastAsia"/>
        </w:rPr>
      </w:pPr>
      <w:bookmarkStart w:id="0" w:name="_Toc291962380"/>
      <w:r w:rsidRPr="00B064DF">
        <w:rPr>
          <w:rFonts w:hint="eastAsia"/>
        </w:rPr>
        <w:t>考</w:t>
      </w:r>
      <w:proofErr w:type="gramStart"/>
      <w:r w:rsidRPr="00B064DF">
        <w:rPr>
          <w:rFonts w:hint="eastAsia"/>
        </w:rPr>
        <w:t>务</w:t>
      </w:r>
      <w:proofErr w:type="gramEnd"/>
      <w:r w:rsidRPr="00B064DF">
        <w:rPr>
          <w:rFonts w:hint="eastAsia"/>
        </w:rPr>
        <w:t>管理系统</w:t>
      </w:r>
      <w:bookmarkEnd w:id="0"/>
    </w:p>
    <w:p w:rsidR="00294F96" w:rsidRDefault="00294F96" w:rsidP="00E74E87">
      <w:pPr>
        <w:pStyle w:val="2"/>
        <w:rPr>
          <w:kern w:val="0"/>
        </w:rPr>
      </w:pPr>
      <w:bookmarkStart w:id="1" w:name="_Toc291962406"/>
      <w:r w:rsidRPr="00404BD0">
        <w:rPr>
          <w:kern w:val="0"/>
        </w:rPr>
        <w:t>4.1</w:t>
      </w:r>
      <w:r w:rsidR="00E74E87">
        <w:rPr>
          <w:rFonts w:hint="eastAsia"/>
          <w:kern w:val="0"/>
        </w:rPr>
        <w:t>系统功能模块设计</w:t>
      </w:r>
      <w:bookmarkEnd w:id="1"/>
    </w:p>
    <w:p w:rsidR="00294F96" w:rsidRDefault="00E74E87" w:rsidP="00294F96">
      <w:pPr>
        <w:rPr>
          <w:sz w:val="24"/>
        </w:rPr>
      </w:pPr>
      <w:r w:rsidRPr="00E74E87">
        <w:rPr>
          <w:rFonts w:hint="eastAsia"/>
          <w:sz w:val="24"/>
        </w:rPr>
        <w:t>根据需求分析画出如下的功能设计图</w:t>
      </w:r>
      <w:r>
        <w:rPr>
          <w:rFonts w:hint="eastAsia"/>
          <w:sz w:val="24"/>
        </w:rPr>
        <w:t>：</w:t>
      </w:r>
    </w:p>
    <w:p w:rsidR="00E74E87" w:rsidRPr="00E74E87" w:rsidRDefault="00570144" w:rsidP="00294F96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2428875</wp:posOffset>
                </wp:positionH>
                <wp:positionV relativeFrom="paragraph">
                  <wp:posOffset>176530</wp:posOffset>
                </wp:positionV>
                <wp:extent cx="1152525" cy="266700"/>
                <wp:effectExtent l="9525" t="9525" r="9525" b="9525"/>
                <wp:wrapNone/>
                <wp:docPr id="76" name="Rectangle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52525" cy="2667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94F96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</w:t>
                            </w:r>
                            <w:proofErr w:type="gramStart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务</w:t>
                            </w:r>
                            <w:proofErr w:type="gramEnd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管理系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2" o:spid="_x0000_s1026" style="position:absolute;left:0;text-align:left;margin-left:191.25pt;margin-top:13.9pt;width:90.75pt;height:21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">
                <v:textbox>
                  <w:txbxContent>
                    <w:p w:rsidR="00246157" w:rsidRPr="0009312F" w:rsidRDefault="00246157" w:rsidP="00294F96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</w:t>
                      </w:r>
                      <w:proofErr w:type="gramStart"/>
                      <w:r w:rsidRPr="0009312F">
                        <w:rPr>
                          <w:rFonts w:hint="eastAsia"/>
                          <w:sz w:val="24"/>
                        </w:rPr>
                        <w:t>务</w:t>
                      </w:r>
                      <w:proofErr w:type="gramEnd"/>
                      <w:r w:rsidRPr="0009312F">
                        <w:rPr>
                          <w:rFonts w:hint="eastAsia"/>
                          <w:sz w:val="24"/>
                        </w:rPr>
                        <w:t>管理系统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46990</wp:posOffset>
                </wp:positionV>
                <wp:extent cx="0" cy="247650"/>
                <wp:effectExtent l="57150" t="9525" r="57150" b="19050"/>
                <wp:wrapNone/>
                <wp:docPr id="75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EDBA5BA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8" o:spid="_x0000_s1026" type="#_x0000_t32" style="position:absolute;left:0;text-align:left;margin-left:234.75pt;margin-top:3.7pt;width:0;height:19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96520</wp:posOffset>
                </wp:positionV>
                <wp:extent cx="0" cy="304800"/>
                <wp:effectExtent l="57150" t="9525" r="57150" b="19050"/>
                <wp:wrapNone/>
                <wp:docPr id="74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E7BAAA5" id="AutoShape 9" o:spid="_x0000_s1026" type="#_x0000_t32" style="position:absolute;left:0;text-align:left;margin-left:88.5pt;margin-top:7.6pt;width:0;height:24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97790</wp:posOffset>
                </wp:positionV>
                <wp:extent cx="3571875" cy="0"/>
                <wp:effectExtent l="9525" t="10795" r="9525" b="8255"/>
                <wp:wrapNone/>
                <wp:docPr id="7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5718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1F66FF" id="AutoShape 7" o:spid="_x0000_s1026" type="#_x0000_t32" style="position:absolute;left:0;text-align:left;margin-left:88.5pt;margin-top:7.7pt;width:281.25pt;height: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96520</wp:posOffset>
                </wp:positionV>
                <wp:extent cx="0" cy="304800"/>
                <wp:effectExtent l="57150" t="9525" r="57150" b="19050"/>
                <wp:wrapNone/>
                <wp:docPr id="72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638D01" id="AutoShape 11" o:spid="_x0000_s1026" type="#_x0000_t32" style="position:absolute;left:0;text-align:left;margin-left:369.75pt;margin-top:7.6pt;width:0;height:2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97155</wp:posOffset>
                </wp:positionV>
                <wp:extent cx="0" cy="304800"/>
                <wp:effectExtent l="57150" t="10160" r="57150" b="18415"/>
                <wp:wrapNone/>
                <wp:docPr id="71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048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1A9135E" id="AutoShape 10" o:spid="_x0000_s1026" type="#_x0000_t32" style="position:absolute;left:0;text-align:left;margin-left:234.75pt;margin-top:7.65pt;width:0;height:2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">
                <v:stroke endarrow="block"/>
              </v:shape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14350</wp:posOffset>
                </wp:positionH>
                <wp:positionV relativeFrom="paragraph">
                  <wp:posOffset>5080</wp:posOffset>
                </wp:positionV>
                <wp:extent cx="1285875" cy="304800"/>
                <wp:effectExtent l="9525" t="9525" r="9525" b="9525"/>
                <wp:wrapNone/>
                <wp:docPr id="70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后台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left:0;text-align:left;margin-left:40.5pt;margin-top:.4pt;width:101.2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后台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3990975</wp:posOffset>
                </wp:positionH>
                <wp:positionV relativeFrom="paragraph">
                  <wp:posOffset>5080</wp:posOffset>
                </wp:positionV>
                <wp:extent cx="1285875" cy="304800"/>
                <wp:effectExtent l="9525" t="9525" r="9525" b="9525"/>
                <wp:wrapNone/>
                <wp:docPr id="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学生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8" style="position:absolute;left:0;text-align:left;margin-left:314.25pt;margin-top:.4pt;width:101.2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学生模块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5715</wp:posOffset>
                </wp:positionV>
                <wp:extent cx="1285875" cy="304800"/>
                <wp:effectExtent l="9525" t="10160" r="9525" b="8890"/>
                <wp:wrapNone/>
                <wp:docPr id="68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85875" cy="304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2165E0">
                            <w:pPr>
                              <w:jc w:val="center"/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师模块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9" style="position:absolute;left:0;text-align:left;margin-left:183.75pt;margin-top:.45pt;width:101.25pt;height:2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">
                <v:textbox>
                  <w:txbxContent>
                    <w:p w:rsidR="00246157" w:rsidRPr="0009312F" w:rsidRDefault="00246157" w:rsidP="002165E0">
                      <w:pPr>
                        <w:jc w:val="center"/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师模块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column">
                  <wp:posOffset>1095375</wp:posOffset>
                </wp:positionH>
                <wp:positionV relativeFrom="paragraph">
                  <wp:posOffset>111760</wp:posOffset>
                </wp:positionV>
                <wp:extent cx="0" cy="247650"/>
                <wp:effectExtent l="57150" t="9525" r="57150" b="19050"/>
                <wp:wrapNone/>
                <wp:docPr id="67" name="AutoShap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B0C43A" id="AutoShape 42" o:spid="_x0000_s1026" type="#_x0000_t32" style="position:absolute;left:0;text-align:left;margin-left:86.25pt;margin-top:8.8pt;width:0;height:19.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>
                <wp:simplePos x="0" y="0"/>
                <wp:positionH relativeFrom="column">
                  <wp:posOffset>4695825</wp:posOffset>
                </wp:positionH>
                <wp:positionV relativeFrom="paragraph">
                  <wp:posOffset>111760</wp:posOffset>
                </wp:positionV>
                <wp:extent cx="0" cy="247650"/>
                <wp:effectExtent l="57150" t="9525" r="57150" b="19050"/>
                <wp:wrapNone/>
                <wp:docPr id="66" name="AutoShap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6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DDD50A" id="AutoShape 41" o:spid="_x0000_s1026" type="#_x0000_t32" style="position:absolute;left:0;text-align:left;margin-left:369.75pt;margin-top:8.8pt;width:0;height:19.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981325</wp:posOffset>
                </wp:positionH>
                <wp:positionV relativeFrom="paragraph">
                  <wp:posOffset>112395</wp:posOffset>
                </wp:positionV>
                <wp:extent cx="0" cy="247015"/>
                <wp:effectExtent l="57150" t="10160" r="57150" b="19050"/>
                <wp:wrapNone/>
                <wp:docPr id="65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4701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2DF0F7" id="AutoShape 30" o:spid="_x0000_s1026" type="#_x0000_t32" style="position:absolute;left:0;text-align:left;margin-left:234.75pt;margin-top:8.85pt;width:0;height:19.4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4" name="AutoShape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629ABC" id="AutoShape 60" o:spid="_x0000_s1026" type="#_x0000_t32" style="position:absolute;left:0;text-align:left;margin-left:1in;margin-top:12.7pt;width:0;height:18.7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1276350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63" name="AutoShap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740A21" id="AutoShape 45" o:spid="_x0000_s1026" type="#_x0000_t32" style="position:absolute;left:0;text-align:left;margin-left:100.5pt;margin-top:12.7pt;width:0;height:18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column">
                  <wp:posOffset>561975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2" name="AutoShap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E1DD8E" id="AutoShape 44" o:spid="_x0000_s1026" type="#_x0000_t32" style="position:absolute;left:0;text-align:left;margin-left:44.25pt;margin-top:12.7pt;width:0;height:18.7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61" name="AutoShap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96430E" id="AutoShape 46" o:spid="_x0000_s1026" type="#_x0000_t32" style="position:absolute;left:0;text-align:left;margin-left:129.75pt;margin-top:12.7pt;width:0;height:18.7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161290</wp:posOffset>
                </wp:positionV>
                <wp:extent cx="1076325" cy="0"/>
                <wp:effectExtent l="9525" t="9525" r="9525" b="9525"/>
                <wp:wrapNone/>
                <wp:docPr id="60" name="AutoShap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632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7D05F72" id="AutoShape 29" o:spid="_x0000_s1026" type="#_x0000_t32" style="position:absolute;left:0;text-align:left;margin-left:45pt;margin-top:12.7pt;width:84.7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03847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9" name="AutoShap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FCA39C" id="AutoShape 33" o:spid="_x0000_s1026" type="#_x0000_t32" style="position:absolute;left:0;text-align:left;margin-left:239.25pt;margin-top:12.7pt;width:0;height:1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667000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8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02B6F6" id="AutoShape 32" o:spid="_x0000_s1026" type="#_x0000_t32" style="position:absolute;left:0;text-align:left;margin-left:210pt;margin-top:12.7pt;width:0;height:18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343852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7" name="AutoShap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CDA761" id="AutoShape 34" o:spid="_x0000_s1026" type="#_x0000_t32" style="position:absolute;left:0;text-align:left;margin-left:270.75pt;margin-top:12.7pt;width:0;height:1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53340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56" name="AutoShap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77BD67B" id="AutoShape 40" o:spid="_x0000_s1026" type="#_x0000_t32" style="position:absolute;left:0;text-align:left;margin-left:420pt;margin-top:12.7pt;width:0;height:18.7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591050</wp:posOffset>
                </wp:positionH>
                <wp:positionV relativeFrom="paragraph">
                  <wp:posOffset>189865</wp:posOffset>
                </wp:positionV>
                <wp:extent cx="0" cy="209550"/>
                <wp:effectExtent l="57150" t="9525" r="57150" b="19050"/>
                <wp:wrapNone/>
                <wp:docPr id="55" name="AutoShape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7C7B50" id="AutoShape 47" o:spid="_x0000_s1026" type="#_x0000_t32" style="position:absolute;left:0;text-align:left;margin-left:361.5pt;margin-top:14.95pt;width:0;height:16.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248150</wp:posOffset>
                </wp:positionH>
                <wp:positionV relativeFrom="paragraph">
                  <wp:posOffset>170815</wp:posOffset>
                </wp:positionV>
                <wp:extent cx="635" cy="228600"/>
                <wp:effectExtent l="57150" t="9525" r="56515" b="19050"/>
                <wp:wrapNone/>
                <wp:docPr id="54" name="AutoShap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47D83C" id="AutoShape 37" o:spid="_x0000_s1026" type="#_x0000_t32" style="position:absolute;left:0;text-align:left;margin-left:334.5pt;margin-top:13.45pt;width:.05pt;height:18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161290</wp:posOffset>
                </wp:positionV>
                <wp:extent cx="0" cy="238125"/>
                <wp:effectExtent l="57150" t="9525" r="57150" b="19050"/>
                <wp:wrapNone/>
                <wp:docPr id="53" name="AutoShap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0E6966" id="AutoShape 38" o:spid="_x0000_s1026" type="#_x0000_t32" style="position:absolute;left:0;text-align:left;margin-left:387pt;margin-top:12.7pt;width:0;height:18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61925</wp:posOffset>
                </wp:positionV>
                <wp:extent cx="1409700" cy="0"/>
                <wp:effectExtent l="9525" t="10160" r="9525" b="8890"/>
                <wp:wrapNone/>
                <wp:docPr id="52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97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026A58" id="AutoShape 27" o:spid="_x0000_s1026" type="#_x0000_t32" style="position:absolute;left:0;text-align:left;margin-left:309pt;margin-top:12.75pt;width:111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3924300</wp:posOffset>
                </wp:positionH>
                <wp:positionV relativeFrom="paragraph">
                  <wp:posOffset>151765</wp:posOffset>
                </wp:positionV>
                <wp:extent cx="0" cy="238125"/>
                <wp:effectExtent l="57150" t="9525" r="57150" b="19050"/>
                <wp:wrapNone/>
                <wp:docPr id="51" name="AutoShap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381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0279D4E" id="AutoShape 36" o:spid="_x0000_s1026" type="#_x0000_t32" style="position:absolute;left:0;text-align:left;margin-left:309pt;margin-top:11.95pt;width:0;height:18.7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372427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50" name="AutoShape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6AB37F6" id="AutoShape 35" o:spid="_x0000_s1026" type="#_x0000_t32" style="position:absolute;left:0;text-align:left;margin-left:293.25pt;margin-top:12.7pt;width:0;height:18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161290</wp:posOffset>
                </wp:positionV>
                <wp:extent cx="1400175" cy="0"/>
                <wp:effectExtent l="9525" t="9525" r="9525" b="9525"/>
                <wp:wrapNone/>
                <wp:docPr id="49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001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9648E0" id="AutoShape 28" o:spid="_x0000_s1026" type="#_x0000_t32" style="position:absolute;left:0;text-align:left;margin-left:183.75pt;margin-top:12.7pt;width:110.25pt;height:0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2333625</wp:posOffset>
                </wp:positionH>
                <wp:positionV relativeFrom="paragraph">
                  <wp:posOffset>161290</wp:posOffset>
                </wp:positionV>
                <wp:extent cx="0" cy="228600"/>
                <wp:effectExtent l="57150" t="9525" r="57150" b="19050"/>
                <wp:wrapNone/>
                <wp:docPr id="48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286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E1381BE" id="AutoShape 31" o:spid="_x0000_s1026" type="#_x0000_t32" style="position:absolute;left:0;text-align:left;margin-left:183.75pt;margin-top:12.7pt;width:0;height:18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">
                <v:stroke endarrow="block"/>
              </v:shape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239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7" name="Rectangl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学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3" o:spid="_x0000_s1030" style="position:absolute;left:0;text-align:left;margin-left:88.5pt;margin-top:15.1pt;width:23.25pt;height:98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uD3KQIAAFA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学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3619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6" name="Rectangle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 w:rsidP="007224A1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试公告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9" o:spid="_x0000_s1031" style="position:absolute;left:0;text-align:left;margin-left:28.5pt;margin-top:15.1pt;width:23.25pt;height:98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">
                <v:textbox>
                  <w:txbxContent>
                    <w:p w:rsidR="00246157" w:rsidRPr="0009312F" w:rsidRDefault="00246157" w:rsidP="007224A1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试公告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524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5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成绩管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32" style="position:absolute;left:0;text-align:left;margin-left:198.75pt;margin-top:15.1pt;width:23.25pt;height:98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成绩管理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286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4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个人中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0" o:spid="_x0000_s1033" style="position:absolute;left:0;text-align:left;margin-left:258.75pt;margin-top:15.1pt;width:23.25pt;height:98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个人中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1530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3" name="Rectangl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个人中心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4" o:spid="_x0000_s1034" style="position:absolute;left:0;text-align:left;margin-left:405.75pt;margin-top:15.1pt;width:23.25pt;height:98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个人中心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Theme="minorEastAsia" w:eastAsiaTheme="minorEastAsia" w:hAnsiTheme="minorEastAsia" w:cs="Arial"/>
          <w:noProof/>
          <w:color w:val="000000"/>
          <w:kern w:val="0"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36766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2" name="Rectangl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看公告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5" o:spid="_x0000_s1035" style="position:absolute;left:0;text-align:left;margin-left:289.5pt;margin-top:15.1pt;width:23.25pt;height:98.2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看公告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07670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1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试安排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1" o:spid="_x0000_s1036" style="position:absolute;left:0;text-align:left;margin-left:321pt;margin-top:15.1pt;width:23.25pt;height:98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试安排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4438650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40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成绩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2" o:spid="_x0000_s1037" style="position:absolute;left:0;text-align:left;margin-left:349.5pt;margin-top:15.1pt;width:23.25pt;height:98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成绩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479107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39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给教师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3" o:spid="_x0000_s1038" style="position:absolute;left:0;text-align:left;margin-left:377.25pt;margin-top:15.1pt;width:23.25pt;height:98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给教师留言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143125</wp:posOffset>
                </wp:positionH>
                <wp:positionV relativeFrom="paragraph">
                  <wp:posOffset>191770</wp:posOffset>
                </wp:positionV>
                <wp:extent cx="295275" cy="1247775"/>
                <wp:effectExtent l="9525" t="9525" r="9525" b="9525"/>
                <wp:wrapNone/>
                <wp:docPr id="38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教师监考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7" o:spid="_x0000_s1039" style="position:absolute;left:0;text-align:left;margin-left:168.75pt;margin-top:15.1pt;width:23.25pt;height:98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FIfKgIAAFE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教师监考查询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74295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7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eastAsiaTheme="minorEastAsia" w:hint="eastAsia"/>
                                <w:sz w:val="24"/>
                              </w:rPr>
                              <w:t>教师学生</w:t>
                            </w: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信息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2" o:spid="_x0000_s1040" style="position:absolute;left:0;text-align:left;margin-left:58.5pt;margin-top:.25pt;width:23.25pt;height:98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eastAsiaTheme="minorEastAsia" w:hint="eastAsia"/>
                          <w:sz w:val="24"/>
                        </w:rPr>
                        <w:t>教师学生</w:t>
                      </w:r>
                      <w:r w:rsidRPr="0009312F">
                        <w:rPr>
                          <w:rFonts w:hint="eastAsia"/>
                          <w:sz w:val="24"/>
                        </w:rPr>
                        <w:t>信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50495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6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</w:t>
                            </w:r>
                            <w:proofErr w:type="gramStart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务</w:t>
                            </w:r>
                            <w:proofErr w:type="gramEnd"/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相关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4" o:spid="_x0000_s1041" style="position:absolute;left:0;text-align:left;margin-left:118.5pt;margin-top:.25pt;width:23.25pt;height:98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</w:t>
                      </w:r>
                      <w:proofErr w:type="gramStart"/>
                      <w:r w:rsidRPr="0009312F">
                        <w:rPr>
                          <w:rFonts w:hint="eastAsia"/>
                          <w:sz w:val="24"/>
                        </w:rPr>
                        <w:t>务</w:t>
                      </w:r>
                      <w:proofErr w:type="gramEnd"/>
                      <w:r w:rsidRPr="0009312F">
                        <w:rPr>
                          <w:rFonts w:hint="eastAsia"/>
                          <w:sz w:val="24"/>
                        </w:rPr>
                        <w:t>相关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895600</wp:posOffset>
                </wp:positionH>
                <wp:positionV relativeFrom="paragraph">
                  <wp:posOffset>3175</wp:posOffset>
                </wp:positionV>
                <wp:extent cx="295275" cy="1247775"/>
                <wp:effectExtent l="9525" t="9525" r="9525" b="9525"/>
                <wp:wrapNone/>
                <wp:docPr id="35" name="Rectangle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看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9" o:spid="_x0000_s1042" style="position:absolute;left:0;text-align:left;margin-left:228pt;margin-top:.25pt;width:23.25pt;height:98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看留言</w:t>
                      </w:r>
                    </w:p>
                  </w:txbxContent>
                </v:textbox>
              </v:rect>
            </w:pict>
          </mc:Fallback>
        </mc:AlternateContent>
      </w: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62230</wp:posOffset>
                </wp:positionV>
                <wp:extent cx="0" cy="209550"/>
                <wp:effectExtent l="57150" t="9525" r="57150" b="19050"/>
                <wp:wrapNone/>
                <wp:docPr id="34" name="AutoShap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0955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7F239D" id="AutoShape 54" o:spid="_x0000_s1026" type="#_x0000_t32" style="position:absolute;left:0;text-align:left;margin-left:129.75pt;margin-top:4.9pt;width:0;height:16.5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">
                <v:stroke endarrow="block"/>
              </v:shape>
            </w:pict>
          </mc:Fallback>
        </mc:AlternateContent>
      </w: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3" name="AutoShape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570437C" id="AutoShape 57" o:spid="_x0000_s1026" type="#_x0000_t32" style="position:absolute;left:0;text-align:left;margin-left:159pt;margin-top:5.8pt;width:0;height:17.2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1228725</wp:posOffset>
                </wp:positionH>
                <wp:positionV relativeFrom="paragraph">
                  <wp:posOffset>73660</wp:posOffset>
                </wp:positionV>
                <wp:extent cx="800100" cy="0"/>
                <wp:effectExtent l="9525" t="9525" r="9525" b="9525"/>
                <wp:wrapNone/>
                <wp:docPr id="32" name="AutoShape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0010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57EB14" id="AutoShape 53" o:spid="_x0000_s1026" type="#_x0000_t32" style="position:absolute;left:0;text-align:left;margin-left:96.75pt;margin-top:5.8pt;width:63pt;height:0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"/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1228725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1" name="AutoShape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E78A427" id="AutoShape 55" o:spid="_x0000_s1026" type="#_x0000_t32" style="position:absolute;left:0;text-align:left;margin-left:96.75pt;margin-top:5.8pt;width:0;height:17.2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">
                <v:stroke endarrow="block"/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47825</wp:posOffset>
                </wp:positionH>
                <wp:positionV relativeFrom="paragraph">
                  <wp:posOffset>73660</wp:posOffset>
                </wp:positionV>
                <wp:extent cx="0" cy="219075"/>
                <wp:effectExtent l="57150" t="9525" r="57150" b="19050"/>
                <wp:wrapNone/>
                <wp:docPr id="30" name="AutoShape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2190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8EAAD5C" id="AutoShape 56" o:spid="_x0000_s1026" type="#_x0000_t32" style="position:absolute;left:0;text-align:left;margin-left:129.75pt;margin-top:5.8pt;width:0;height:17.2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">
                <v:stroke endarrow="block"/>
              </v:shape>
            </w:pict>
          </mc:Fallback>
        </mc:AlternateContent>
      </w:r>
    </w:p>
    <w:p w:rsidR="00140556" w:rsidRPr="0009312F" w:rsidRDefault="00570144" w:rsidP="002165E0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5090</wp:posOffset>
                </wp:positionV>
                <wp:extent cx="295275" cy="1247775"/>
                <wp:effectExtent l="9525" t="9525" r="9525" b="9525"/>
                <wp:wrapNone/>
                <wp:docPr id="29" name="Rectangle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查询考试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0" o:spid="_x0000_s1043" style="position:absolute;left:0;text-align:left;margin-left:2in;margin-top:6.7pt;width:23.25pt;height:98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查询考试安排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1447800</wp:posOffset>
                </wp:positionH>
                <wp:positionV relativeFrom="paragraph">
                  <wp:posOffset>94615</wp:posOffset>
                </wp:positionV>
                <wp:extent cx="295275" cy="1247775"/>
                <wp:effectExtent l="9525" t="9525" r="9525" b="9525"/>
                <wp:wrapNone/>
                <wp:docPr id="28" name="Rectangle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资源状态查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2" o:spid="_x0000_s1044" style="position:absolute;left:0;text-align:left;margin-left:114pt;margin-top:7.45pt;width:23.25pt;height:98.2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资源状态查询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>
                <wp:simplePos x="0" y="0"/>
                <wp:positionH relativeFrom="column">
                  <wp:posOffset>1085850</wp:posOffset>
                </wp:positionH>
                <wp:positionV relativeFrom="paragraph">
                  <wp:posOffset>94615</wp:posOffset>
                </wp:positionV>
                <wp:extent cx="295275" cy="1247775"/>
                <wp:effectExtent l="9525" t="9525" r="9525" b="9525"/>
                <wp:wrapNone/>
                <wp:docPr id="27" name="Rectangle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5275" cy="1247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Pr="0009312F" w:rsidRDefault="00246157">
                            <w:pPr>
                              <w:rPr>
                                <w:sz w:val="24"/>
                              </w:rPr>
                            </w:pPr>
                            <w:r w:rsidRPr="0009312F">
                              <w:rPr>
                                <w:rFonts w:hint="eastAsia"/>
                                <w:sz w:val="24"/>
                              </w:rPr>
                              <w:t>考场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1" o:spid="_x0000_s1045" style="position:absolute;left:0;text-align:left;margin-left:85.5pt;margin-top:7.45pt;width:23.25pt;height:98.2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">
                <v:textbox>
                  <w:txbxContent>
                    <w:p w:rsidR="00246157" w:rsidRPr="0009312F" w:rsidRDefault="00246157">
                      <w:pPr>
                        <w:rPr>
                          <w:sz w:val="24"/>
                        </w:rPr>
                      </w:pPr>
                      <w:r w:rsidRPr="0009312F">
                        <w:rPr>
                          <w:rFonts w:hint="eastAsia"/>
                          <w:sz w:val="24"/>
                        </w:rPr>
                        <w:t>考场安排</w:t>
                      </w:r>
                    </w:p>
                  </w:txbxContent>
                </v:textbox>
              </v:rect>
            </w:pict>
          </mc:Fallback>
        </mc:AlternateContent>
      </w: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140556" w:rsidRPr="0009312F" w:rsidRDefault="00140556" w:rsidP="002165E0">
      <w:pPr>
        <w:rPr>
          <w:sz w:val="24"/>
        </w:rPr>
      </w:pPr>
    </w:p>
    <w:p w:rsidR="002165E0" w:rsidRPr="0009312F" w:rsidRDefault="002165E0" w:rsidP="002165E0">
      <w:pPr>
        <w:rPr>
          <w:sz w:val="24"/>
        </w:rPr>
      </w:pPr>
    </w:p>
    <w:p w:rsidR="007224A1" w:rsidRPr="0009312F" w:rsidRDefault="00C51825" w:rsidP="00C51825">
      <w:pPr>
        <w:jc w:val="center"/>
        <w:rPr>
          <w:kern w:val="0"/>
          <w:sz w:val="24"/>
        </w:rPr>
      </w:pPr>
      <w:r>
        <w:rPr>
          <w:rFonts w:hint="eastAsia"/>
          <w:kern w:val="0"/>
          <w:sz w:val="24"/>
        </w:rPr>
        <w:t>图</w:t>
      </w:r>
      <w:r>
        <w:rPr>
          <w:rFonts w:hint="eastAsia"/>
          <w:kern w:val="0"/>
          <w:sz w:val="24"/>
        </w:rPr>
        <w:t>2</w:t>
      </w:r>
    </w:p>
    <w:p w:rsidR="00D2795A" w:rsidRDefault="00404BD0" w:rsidP="00D2795A">
      <w:pPr>
        <w:pStyle w:val="2"/>
        <w:rPr>
          <w:kern w:val="0"/>
        </w:rPr>
      </w:pPr>
      <w:bookmarkStart w:id="2" w:name="_Toc291962407"/>
      <w:r w:rsidRPr="00404BD0">
        <w:rPr>
          <w:kern w:val="0"/>
        </w:rPr>
        <w:t>4.2</w:t>
      </w:r>
      <w:r w:rsidR="00D2795A">
        <w:rPr>
          <w:kern w:val="0"/>
        </w:rPr>
        <w:t>数据库</w:t>
      </w:r>
      <w:r w:rsidR="00D2795A" w:rsidRPr="00E56C79">
        <w:rPr>
          <w:rFonts w:hint="eastAsia"/>
          <w:color w:val="FF0000"/>
          <w:kern w:val="0"/>
        </w:rPr>
        <w:t>表</w:t>
      </w:r>
      <w:r w:rsidR="00D2795A">
        <w:rPr>
          <w:rFonts w:hint="eastAsia"/>
          <w:kern w:val="0"/>
        </w:rPr>
        <w:t>设计</w:t>
      </w:r>
      <w:bookmarkEnd w:id="2"/>
    </w:p>
    <w:p w:rsidR="00C83C38" w:rsidRDefault="00C83C38" w:rsidP="00C83C38">
      <w:pPr>
        <w:spacing w:line="400" w:lineRule="exact"/>
        <w:ind w:firstLineChars="200" w:firstLine="480"/>
        <w:jc w:val="left"/>
        <w:rPr>
          <w:sz w:val="24"/>
        </w:rPr>
      </w:pPr>
      <w:r w:rsidRPr="00C83C38">
        <w:rPr>
          <w:rFonts w:hint="eastAsia"/>
          <w:sz w:val="24"/>
        </w:rPr>
        <w:t>结合功能设计图，根据数据库设计的实体完整性，参照完整性，用户定义完整性原则，从数据库运行效率出发，建立表之间的关联，提高查询速率。</w:t>
      </w:r>
      <w:r w:rsidRPr="00C83C38">
        <w:rPr>
          <w:rFonts w:hint="eastAsia"/>
          <w:sz w:val="24"/>
        </w:rPr>
        <w:t xml:space="preserve"> </w:t>
      </w:r>
      <w:r w:rsidRPr="00C83C38">
        <w:rPr>
          <w:rFonts w:hint="eastAsia"/>
          <w:sz w:val="24"/>
        </w:rPr>
        <w:t>将数据库各表设计如下：</w:t>
      </w:r>
    </w:p>
    <w:p w:rsidR="00495C6F" w:rsidRPr="00C83C38" w:rsidRDefault="00495C6F" w:rsidP="00C83C38">
      <w:pPr>
        <w:spacing w:line="400" w:lineRule="exact"/>
        <w:ind w:firstLineChars="200" w:firstLine="480"/>
        <w:jc w:val="left"/>
        <w:rPr>
          <w:sz w:val="24"/>
        </w:rPr>
      </w:pPr>
    </w:p>
    <w:p w:rsidR="0054795B" w:rsidRPr="007E0F66" w:rsidRDefault="0054795B" w:rsidP="00D2795A">
      <w:pPr>
        <w:rPr>
          <w:sz w:val="24"/>
        </w:rPr>
      </w:pPr>
      <w:r w:rsidRPr="007E0F66">
        <w:rPr>
          <w:rFonts w:hint="eastAsia"/>
          <w:sz w:val="24"/>
        </w:rPr>
        <w:t>学生表：</w:t>
      </w:r>
      <w:r w:rsidRPr="007E0F66">
        <w:rPr>
          <w:rFonts w:hint="eastAsia"/>
          <w:sz w:val="24"/>
        </w:rPr>
        <w:t>student</w:t>
      </w:r>
    </w:p>
    <w:p w:rsidR="00064C6C" w:rsidRPr="007E0F66" w:rsidRDefault="00064C6C" w:rsidP="00D2795A">
      <w:pPr>
        <w:rPr>
          <w:kern w:val="0"/>
          <w:sz w:val="24"/>
        </w:rPr>
      </w:pPr>
      <w:r w:rsidRPr="007E0F66">
        <w:rPr>
          <w:rFonts w:hint="eastAsia"/>
          <w:sz w:val="24"/>
        </w:rPr>
        <w:t>该表设置学生编号</w:t>
      </w:r>
      <w:proofErr w:type="spellStart"/>
      <w:r w:rsidRPr="007E0F66">
        <w:rPr>
          <w:rFonts w:hint="eastAsia"/>
          <w:sz w:val="24"/>
        </w:rPr>
        <w:t>sno</w:t>
      </w:r>
      <w:proofErr w:type="spellEnd"/>
      <w:r w:rsidRPr="007E0F66">
        <w:rPr>
          <w:rFonts w:hint="eastAsia"/>
          <w:sz w:val="24"/>
        </w:rPr>
        <w:t>为主键，方便与班级表</w:t>
      </w:r>
      <w:r w:rsidRPr="007E0F66">
        <w:rPr>
          <w:rFonts w:hint="eastAsia"/>
          <w:sz w:val="24"/>
        </w:rPr>
        <w:t>class</w:t>
      </w:r>
      <w:r w:rsidRPr="007E0F66">
        <w:rPr>
          <w:rFonts w:hint="eastAsia"/>
          <w:sz w:val="24"/>
        </w:rPr>
        <w:t>，成绩表</w:t>
      </w:r>
      <w:proofErr w:type="spellStart"/>
      <w:r w:rsidRPr="007E0F66">
        <w:rPr>
          <w:rFonts w:hint="eastAsia"/>
          <w:sz w:val="24"/>
        </w:rPr>
        <w:t>sc</w:t>
      </w:r>
      <w:proofErr w:type="spellEnd"/>
      <w:r w:rsidRPr="007E0F66">
        <w:rPr>
          <w:rFonts w:hint="eastAsia"/>
          <w:sz w:val="24"/>
        </w:rPr>
        <w:t>，角色表</w:t>
      </w:r>
      <w:r w:rsidRPr="007E0F66">
        <w:rPr>
          <w:rFonts w:hint="eastAsia"/>
          <w:sz w:val="24"/>
        </w:rPr>
        <w:t>role</w:t>
      </w:r>
      <w:r w:rsidRPr="007E0F66">
        <w:rPr>
          <w:rFonts w:hint="eastAsia"/>
          <w:sz w:val="24"/>
        </w:rPr>
        <w:t>建</w:t>
      </w:r>
      <w:r w:rsidRPr="007E0F66">
        <w:rPr>
          <w:rFonts w:hint="eastAsia"/>
          <w:sz w:val="24"/>
        </w:rPr>
        <w:lastRenderedPageBreak/>
        <w:t>立关联。具体字段如下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0"/>
        <w:gridCol w:w="2093"/>
        <w:gridCol w:w="1604"/>
        <w:gridCol w:w="2519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sex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char(2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性别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tell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addre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地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</w:t>
            </w:r>
            <w:r w:rsidRPr="00920320">
              <w:rPr>
                <w:rFonts w:hint="eastAsia"/>
                <w:sz w:val="24"/>
              </w:rPr>
              <w:t xml:space="preserve"> </w:t>
            </w:r>
            <w:r w:rsidRPr="00920320">
              <w:rPr>
                <w:rFonts w:hint="eastAsia"/>
                <w:sz w:val="24"/>
              </w:rPr>
              <w:t>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s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密码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课程表：</w:t>
      </w:r>
      <w:r w:rsidRPr="00920320">
        <w:rPr>
          <w:sz w:val="24"/>
        </w:rPr>
        <w:t>course</w:t>
      </w:r>
    </w:p>
    <w:p w:rsidR="00064C6C" w:rsidRPr="00920320" w:rsidRDefault="00745F76" w:rsidP="0054795B">
      <w:pPr>
        <w:rPr>
          <w:sz w:val="24"/>
        </w:rPr>
      </w:pPr>
      <w:r>
        <w:rPr>
          <w:rFonts w:hint="eastAsia"/>
          <w:sz w:val="24"/>
        </w:rPr>
        <w:t>该表以课程编号</w:t>
      </w:r>
      <w:proofErr w:type="spellStart"/>
      <w:r>
        <w:rPr>
          <w:rFonts w:hint="eastAsia"/>
          <w:sz w:val="24"/>
        </w:rPr>
        <w:t>cno</w:t>
      </w:r>
      <w:proofErr w:type="spellEnd"/>
      <w:r>
        <w:rPr>
          <w:rFonts w:hint="eastAsia"/>
          <w:sz w:val="24"/>
        </w:rPr>
        <w:t>作为主键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4"/>
        <w:gridCol w:w="2096"/>
        <w:gridCol w:w="1607"/>
        <w:gridCol w:w="2519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sz w:val="24"/>
              </w:rPr>
              <w:t>I</w:t>
            </w:r>
            <w:r w:rsidRPr="00920320">
              <w:rPr>
                <w:rFonts w:hint="eastAsia"/>
                <w:sz w:val="24"/>
              </w:rPr>
              <w:t>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、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sz w:val="24"/>
              </w:rPr>
              <w:t>c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sz w:val="24"/>
              </w:rPr>
              <w:t>V</w:t>
            </w:r>
            <w:r w:rsidRPr="00920320">
              <w:rPr>
                <w:rFonts w:hint="eastAsia"/>
                <w:sz w:val="24"/>
              </w:rPr>
              <w:t>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名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班级表：</w:t>
      </w:r>
      <w:r w:rsidRPr="00920320">
        <w:rPr>
          <w:rFonts w:hint="eastAsia"/>
          <w:sz w:val="24"/>
        </w:rPr>
        <w:t>class</w:t>
      </w:r>
    </w:p>
    <w:p w:rsidR="00745F76" w:rsidRPr="00920320" w:rsidRDefault="00745F76" w:rsidP="0054795B">
      <w:pPr>
        <w:rPr>
          <w:sz w:val="24"/>
        </w:rPr>
      </w:pPr>
      <w:r>
        <w:rPr>
          <w:rFonts w:hint="eastAsia"/>
          <w:sz w:val="24"/>
        </w:rPr>
        <w:t>该表以班级标号</w:t>
      </w:r>
      <w:proofErr w:type="spellStart"/>
      <w:r>
        <w:rPr>
          <w:rFonts w:hint="eastAsia"/>
          <w:sz w:val="24"/>
        </w:rPr>
        <w:t>classno</w:t>
      </w:r>
      <w:proofErr w:type="spellEnd"/>
      <w:r>
        <w:rPr>
          <w:rFonts w:hint="eastAsia"/>
          <w:sz w:val="24"/>
        </w:rPr>
        <w:t>作为主键，学院编号</w:t>
      </w:r>
      <w:proofErr w:type="spellStart"/>
      <w:r>
        <w:rPr>
          <w:rFonts w:hint="eastAsia"/>
          <w:sz w:val="24"/>
        </w:rPr>
        <w:t>dno</w:t>
      </w:r>
      <w:proofErr w:type="spellEnd"/>
      <w:r>
        <w:rPr>
          <w:rFonts w:hint="eastAsia"/>
          <w:sz w:val="24"/>
        </w:rPr>
        <w:t>作为外键与学院表进行关联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6"/>
        <w:gridCol w:w="2093"/>
        <w:gridCol w:w="1604"/>
        <w:gridCol w:w="2513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、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cou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人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外键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课程安排表：</w:t>
      </w:r>
      <w:r w:rsidRPr="00920320">
        <w:rPr>
          <w:rFonts w:hint="eastAsia"/>
          <w:sz w:val="24"/>
        </w:rPr>
        <w:t>planning</w:t>
      </w:r>
    </w:p>
    <w:p w:rsidR="00CC1FEC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班级编号、考场编号作为主键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4"/>
        <w:gridCol w:w="2098"/>
        <w:gridCol w:w="1603"/>
        <w:gridCol w:w="2511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las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班级编号、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、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study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numeric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时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室表：</w:t>
      </w:r>
      <w:r w:rsidRPr="00920320">
        <w:rPr>
          <w:rFonts w:hint="eastAsia"/>
          <w:sz w:val="24"/>
        </w:rPr>
        <w:t>room</w:t>
      </w:r>
    </w:p>
    <w:p w:rsidR="00D03D97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教室编号</w:t>
      </w:r>
      <w:proofErr w:type="spellStart"/>
      <w:r>
        <w:rPr>
          <w:rFonts w:hint="eastAsia"/>
          <w:sz w:val="24"/>
        </w:rPr>
        <w:t>roomno</w:t>
      </w:r>
      <w:proofErr w:type="spell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，与考场安排</w:t>
      </w:r>
      <w:r>
        <w:rPr>
          <w:rFonts w:hint="eastAsia"/>
          <w:sz w:val="24"/>
        </w:rPr>
        <w:t>test</w:t>
      </w:r>
      <w:r>
        <w:rPr>
          <w:rFonts w:hint="eastAsia"/>
          <w:sz w:val="24"/>
        </w:rPr>
        <w:t>表关联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6"/>
        <w:gridCol w:w="2098"/>
        <w:gridCol w:w="1602"/>
        <w:gridCol w:w="2510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om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室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om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室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seats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numeric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座位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师表：</w:t>
      </w:r>
      <w:r w:rsidRPr="00920320">
        <w:rPr>
          <w:rFonts w:hint="eastAsia"/>
          <w:sz w:val="24"/>
        </w:rPr>
        <w:t>teacher</w:t>
      </w:r>
    </w:p>
    <w:p w:rsidR="00D03D97" w:rsidRPr="00920320" w:rsidRDefault="00D03D97" w:rsidP="0054795B">
      <w:pPr>
        <w:rPr>
          <w:sz w:val="24"/>
        </w:rPr>
      </w:pPr>
      <w:r>
        <w:rPr>
          <w:rFonts w:hint="eastAsia"/>
          <w:sz w:val="24"/>
        </w:rPr>
        <w:t>该表以教师编号</w:t>
      </w:r>
      <w:proofErr w:type="spellStart"/>
      <w:r>
        <w:rPr>
          <w:rFonts w:hint="eastAsia"/>
          <w:sz w:val="24"/>
        </w:rPr>
        <w:t>tno</w:t>
      </w:r>
      <w:proofErr w:type="spellEnd"/>
      <w:r>
        <w:rPr>
          <w:rFonts w:hint="eastAsia"/>
          <w:sz w:val="24"/>
        </w:rPr>
        <w:t>为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，以学院编号</w:t>
      </w:r>
      <w:proofErr w:type="spellStart"/>
      <w:r>
        <w:rPr>
          <w:rFonts w:hint="eastAsia"/>
          <w:sz w:val="24"/>
        </w:rPr>
        <w:t>dno</w:t>
      </w:r>
      <w:proofErr w:type="spellEnd"/>
      <w:r>
        <w:rPr>
          <w:rFonts w:hint="eastAsia"/>
          <w:sz w:val="24"/>
        </w:rPr>
        <w:t>、角色编号</w:t>
      </w:r>
      <w:proofErr w:type="spellStart"/>
      <w:r>
        <w:rPr>
          <w:rFonts w:hint="eastAsia"/>
          <w:sz w:val="24"/>
        </w:rPr>
        <w:t>roleno</w:t>
      </w:r>
      <w:proofErr w:type="spellEnd"/>
      <w:r>
        <w:rPr>
          <w:rFonts w:hint="eastAsia"/>
          <w:sz w:val="24"/>
        </w:rPr>
        <w:t>为外键，与学院表、角色表存在关联。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3"/>
        <w:gridCol w:w="2096"/>
        <w:gridCol w:w="1608"/>
        <w:gridCol w:w="2519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lastRenderedPageBreak/>
              <w:t>t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prof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职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tell</w:t>
            </w:r>
            <w:proofErr w:type="spellEnd"/>
            <w:r w:rsidRPr="00920320"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联系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密码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  <w:r w:rsidRPr="00920320">
              <w:rPr>
                <w:rFonts w:hint="eastAsia"/>
                <w:sz w:val="24"/>
              </w:rPr>
              <w:t xml:space="preserve">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外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外键</w:t>
            </w:r>
          </w:p>
        </w:tc>
      </w:tr>
    </w:tbl>
    <w:p w:rsidR="00920320" w:rsidRDefault="00920320" w:rsidP="0054795B">
      <w:pPr>
        <w:rPr>
          <w:sz w:val="24"/>
        </w:rPr>
      </w:pPr>
    </w:p>
    <w:p w:rsidR="00D03D97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教程安排表：</w:t>
      </w:r>
      <w:r w:rsidRPr="00920320">
        <w:rPr>
          <w:rFonts w:hint="eastAsia"/>
          <w:sz w:val="24"/>
        </w:rPr>
        <w:t>teaching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9"/>
        <w:gridCol w:w="2082"/>
        <w:gridCol w:w="1607"/>
        <w:gridCol w:w="2518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reate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atetime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创建时间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成绩表：</w:t>
      </w:r>
      <w:proofErr w:type="spellStart"/>
      <w:r w:rsidRPr="00920320">
        <w:rPr>
          <w:rFonts w:hint="eastAsia"/>
          <w:sz w:val="24"/>
        </w:rPr>
        <w:t>sc</w:t>
      </w:r>
      <w:proofErr w:type="spellEnd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69"/>
        <w:gridCol w:w="2100"/>
        <w:gridCol w:w="1608"/>
        <w:gridCol w:w="2519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s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生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c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课程编号，主键之一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 xml:space="preserve">score 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ecimal(4,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分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学院表：</w:t>
      </w:r>
      <w:r w:rsidRPr="00920320">
        <w:rPr>
          <w:rFonts w:hint="eastAsia"/>
          <w:sz w:val="24"/>
        </w:rPr>
        <w:t>department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6"/>
        <w:gridCol w:w="2095"/>
        <w:gridCol w:w="1607"/>
        <w:gridCol w:w="2518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leader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领导名称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tell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char</w:t>
            </w:r>
            <w:proofErr w:type="spellEnd"/>
            <w:r w:rsidRPr="00920320">
              <w:rPr>
                <w:rFonts w:hint="eastAsia"/>
                <w:sz w:val="24"/>
              </w:rPr>
              <w:t>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电话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d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2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学院名称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学生留言表：</w:t>
      </w:r>
      <w:r w:rsidRPr="00920320">
        <w:rPr>
          <w:rFonts w:hint="eastAsia"/>
          <w:sz w:val="24"/>
        </w:rPr>
        <w:t>message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89"/>
        <w:gridCol w:w="2097"/>
        <w:gridCol w:w="1601"/>
        <w:gridCol w:w="2509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essag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  <w:r w:rsidRPr="00920320">
              <w:rPr>
                <w:rFonts w:hint="eastAsia"/>
                <w:sz w:val="24"/>
              </w:rPr>
              <w:t>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内容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ti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datetime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留言时间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t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教师编号，留言时间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角色表：</w:t>
      </w:r>
      <w:r w:rsidRPr="00920320">
        <w:rPr>
          <w:rFonts w:hint="eastAsia"/>
          <w:sz w:val="24"/>
        </w:rPr>
        <w:t>role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92"/>
        <w:gridCol w:w="2082"/>
        <w:gridCol w:w="1606"/>
        <w:gridCol w:w="2516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role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说明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管理员表：</w:t>
      </w:r>
      <w:r w:rsidRPr="00920320">
        <w:rPr>
          <w:rFonts w:hint="eastAsia"/>
          <w:sz w:val="24"/>
        </w:rPr>
        <w:t>manager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6"/>
        <w:gridCol w:w="2095"/>
        <w:gridCol w:w="1607"/>
        <w:gridCol w:w="2518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nam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姓名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mpass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1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管理员密码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lastRenderedPageBreak/>
              <w:t>role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角色编号，外键</w:t>
            </w:r>
          </w:p>
        </w:tc>
      </w:tr>
    </w:tbl>
    <w:p w:rsidR="0054795B" w:rsidRPr="00920320" w:rsidRDefault="0054795B" w:rsidP="0054795B">
      <w:pPr>
        <w:rPr>
          <w:sz w:val="24"/>
        </w:rPr>
      </w:pPr>
    </w:p>
    <w:p w:rsidR="0054795B" w:rsidRPr="00920320" w:rsidRDefault="0054795B" w:rsidP="0054795B">
      <w:pPr>
        <w:rPr>
          <w:sz w:val="24"/>
        </w:rPr>
      </w:pPr>
      <w:r w:rsidRPr="00920320">
        <w:rPr>
          <w:rFonts w:hint="eastAsia"/>
          <w:sz w:val="24"/>
        </w:rPr>
        <w:t>公告表：</w:t>
      </w:r>
      <w:r w:rsidRPr="00920320">
        <w:rPr>
          <w:rFonts w:hint="eastAsia"/>
          <w:sz w:val="24"/>
        </w:rPr>
        <w:t>news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079"/>
        <w:gridCol w:w="2099"/>
        <w:gridCol w:w="1604"/>
        <w:gridCol w:w="2514"/>
      </w:tblGrid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列名</w:t>
            </w:r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数据类型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为空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说明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no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int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不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编号，主键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content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varchar</w:t>
            </w:r>
            <w:proofErr w:type="spellEnd"/>
            <w:r w:rsidRPr="00920320">
              <w:rPr>
                <w:rFonts w:hint="eastAsia"/>
                <w:sz w:val="24"/>
              </w:rPr>
              <w:t>(5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内容</w:t>
            </w:r>
          </w:p>
        </w:tc>
      </w:tr>
      <w:tr w:rsidR="0054795B" w:rsidRPr="00920320" w:rsidTr="00920320"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proofErr w:type="spellStart"/>
            <w:r w:rsidRPr="00920320">
              <w:rPr>
                <w:rFonts w:hint="eastAsia"/>
                <w:sz w:val="24"/>
              </w:rPr>
              <w:t>ntitle</w:t>
            </w:r>
            <w:proofErr w:type="spellEnd"/>
          </w:p>
        </w:tc>
        <w:tc>
          <w:tcPr>
            <w:tcW w:w="213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varchar(20)</w:t>
            </w:r>
          </w:p>
        </w:tc>
        <w:tc>
          <w:tcPr>
            <w:tcW w:w="1660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允许</w:t>
            </w:r>
          </w:p>
        </w:tc>
        <w:tc>
          <w:tcPr>
            <w:tcW w:w="2602" w:type="dxa"/>
          </w:tcPr>
          <w:p w:rsidR="0054795B" w:rsidRPr="00920320" w:rsidRDefault="0054795B" w:rsidP="000846F0">
            <w:pPr>
              <w:rPr>
                <w:sz w:val="24"/>
              </w:rPr>
            </w:pPr>
            <w:r w:rsidRPr="00920320">
              <w:rPr>
                <w:rFonts w:hint="eastAsia"/>
                <w:sz w:val="24"/>
              </w:rPr>
              <w:t>公告标题</w:t>
            </w:r>
          </w:p>
        </w:tc>
      </w:tr>
    </w:tbl>
    <w:p w:rsidR="00570144" w:rsidRDefault="00570144" w:rsidP="00570144">
      <w:bookmarkStart w:id="3" w:name="_Toc291962408"/>
    </w:p>
    <w:p w:rsidR="00EB7D6B" w:rsidRDefault="00EB7D6B" w:rsidP="00570144"/>
    <w:p w:rsidR="00EB7D6B" w:rsidRPr="00570144" w:rsidRDefault="00EB7D6B" w:rsidP="00570144">
      <w:pPr>
        <w:rPr>
          <w:rFonts w:hint="eastAsia"/>
        </w:rPr>
      </w:pPr>
    </w:p>
    <w:p w:rsidR="003D2F00" w:rsidRDefault="00A4618B" w:rsidP="003D2F00">
      <w:r>
        <w:rPr>
          <w:rFonts w:hint="eastAsia"/>
        </w:rPr>
        <w:t>实体类</w:t>
      </w:r>
      <w:r>
        <w:rPr>
          <w:rFonts w:hint="eastAsia"/>
        </w:rPr>
        <w:t xml:space="preserve"> </w:t>
      </w:r>
      <w:r>
        <w:rPr>
          <w:rFonts w:hint="eastAsia"/>
        </w:rPr>
        <w:t>：学生，</w:t>
      </w:r>
      <w:r w:rsidR="007C0C07">
        <w:rPr>
          <w:rFonts w:hint="eastAsia"/>
        </w:rPr>
        <w:t>课程，角色，管理员</w:t>
      </w:r>
      <w:r w:rsidR="002A7623">
        <w:rPr>
          <w:rFonts w:hint="eastAsia"/>
        </w:rPr>
        <w:t>，学生留言，教师</w:t>
      </w:r>
    </w:p>
    <w:p w:rsidR="003D2F00" w:rsidRPr="007C0C07" w:rsidRDefault="007C0C07" w:rsidP="003D2F00">
      <w:r>
        <w:rPr>
          <w:rFonts w:hint="eastAsia"/>
        </w:rPr>
        <w:t>边界类</w:t>
      </w:r>
      <w:r>
        <w:rPr>
          <w:rFonts w:hint="eastAsia"/>
        </w:rPr>
        <w:t xml:space="preserve"> </w:t>
      </w:r>
      <w:r>
        <w:rPr>
          <w:rFonts w:hint="eastAsia"/>
        </w:rPr>
        <w:t>：教室，班级，成绩，学院，</w:t>
      </w:r>
      <w:r w:rsidR="002A7623">
        <w:rPr>
          <w:rFonts w:hint="eastAsia"/>
        </w:rPr>
        <w:t>公告表</w:t>
      </w:r>
      <w:r w:rsidRPr="007C0C07">
        <w:t xml:space="preserve"> </w:t>
      </w:r>
    </w:p>
    <w:p w:rsidR="002A7623" w:rsidRDefault="007C0C07" w:rsidP="003D2F00">
      <w:r>
        <w:rPr>
          <w:rFonts w:hint="eastAsia"/>
        </w:rPr>
        <w:t>控制类</w:t>
      </w:r>
      <w:r>
        <w:rPr>
          <w:rFonts w:hint="eastAsia"/>
        </w:rPr>
        <w:t xml:space="preserve"> </w:t>
      </w:r>
      <w:r>
        <w:rPr>
          <w:rFonts w:hint="eastAsia"/>
        </w:rPr>
        <w:t>：课程安排，教程安排</w:t>
      </w:r>
    </w:p>
    <w:p w:rsidR="002A7623" w:rsidRDefault="002A7623" w:rsidP="003D2F00"/>
    <w:p w:rsidR="002A7623" w:rsidRDefault="002A7623" w:rsidP="003D2F00"/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04775</wp:posOffset>
                </wp:positionH>
                <wp:positionV relativeFrom="paragraph">
                  <wp:posOffset>163830</wp:posOffset>
                </wp:positionV>
                <wp:extent cx="728345" cy="309880"/>
                <wp:effectExtent l="9525" t="12700" r="5080" b="10795"/>
                <wp:wrapNone/>
                <wp:docPr id="26" name="AutoShape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345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课程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09" coordsize="21600,21600" o:spt="109" path="m,l,21600r21600,l21600,xe">
                <v:stroke joinstyle="miter"/>
                <v:path gradientshapeok="t" o:connecttype="rect"/>
              </v:shapetype>
              <v:shape id="AutoShape 75" o:spid="_x0000_s1046" type="#_x0000_t109" style="position:absolute;left:0;text-align:left;margin-left:8.25pt;margin-top:12.9pt;width:57.35pt;height:24.4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课程安排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2762885</wp:posOffset>
                </wp:positionH>
                <wp:positionV relativeFrom="paragraph">
                  <wp:posOffset>156210</wp:posOffset>
                </wp:positionV>
                <wp:extent cx="627380" cy="309880"/>
                <wp:effectExtent l="10160" t="5080" r="10160" b="8890"/>
                <wp:wrapNone/>
                <wp:docPr id="25" name="AutoShap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角色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69" o:spid="_x0000_s1047" type="#_x0000_t109" style="position:absolute;left:0;text-align:left;margin-left:217.55pt;margin-top:12.3pt;width:49.4pt;height:24.4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角色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817245</wp:posOffset>
                </wp:positionH>
                <wp:positionV relativeFrom="paragraph">
                  <wp:posOffset>85090</wp:posOffset>
                </wp:positionV>
                <wp:extent cx="287020" cy="201295"/>
                <wp:effectExtent l="7620" t="6350" r="10160" b="11430"/>
                <wp:wrapNone/>
                <wp:docPr id="24" name="AutoShap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7020" cy="20129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63253C7" id="AutoShape 85" o:spid="_x0000_s1026" type="#_x0000_t32" style="position:absolute;left:0;text-align:left;margin-left:64.35pt;margin-top:6.7pt;width:22.6pt;height:15.8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1685290</wp:posOffset>
                </wp:positionH>
                <wp:positionV relativeFrom="paragraph">
                  <wp:posOffset>54610</wp:posOffset>
                </wp:positionV>
                <wp:extent cx="1077595" cy="991870"/>
                <wp:effectExtent l="8890" t="13970" r="8890" b="13335"/>
                <wp:wrapNone/>
                <wp:docPr id="23" name="AutoShape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077595" cy="99187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0BE5D0" id="AutoShape 83" o:spid="_x0000_s1026" type="#_x0000_t32" style="position:absolute;left:0;text-align:left;margin-left:132.7pt;margin-top:4.3pt;width:84.85pt;height:78.1pt;flip:x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"/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855980</wp:posOffset>
                </wp:positionH>
                <wp:positionV relativeFrom="paragraph">
                  <wp:posOffset>88265</wp:posOffset>
                </wp:positionV>
                <wp:extent cx="558165" cy="325755"/>
                <wp:effectExtent l="8255" t="7620" r="5080" b="9525"/>
                <wp:wrapNone/>
                <wp:docPr id="22" name="AutoShap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8165" cy="32575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课程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2" o:spid="_x0000_s1048" type="#_x0000_t109" style="position:absolute;left:0;text-align:left;margin-left:67.4pt;margin-top:6.95pt;width:43.95pt;height:25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课程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1189355</wp:posOffset>
                </wp:positionH>
                <wp:positionV relativeFrom="paragraph">
                  <wp:posOffset>200660</wp:posOffset>
                </wp:positionV>
                <wp:extent cx="379730" cy="449580"/>
                <wp:effectExtent l="8255" t="13335" r="12065" b="13335"/>
                <wp:wrapNone/>
                <wp:docPr id="21" name="AutoShape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9730" cy="44958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7C940C" id="AutoShape 84" o:spid="_x0000_s1026" type="#_x0000_t32" style="position:absolute;left:0;text-align:left;margin-left:93.65pt;margin-top:15.8pt;width:29.9pt;height:35.4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"/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67335</wp:posOffset>
                </wp:positionH>
                <wp:positionV relativeFrom="paragraph">
                  <wp:posOffset>83185</wp:posOffset>
                </wp:positionV>
                <wp:extent cx="604520" cy="309880"/>
                <wp:effectExtent l="10160" t="6350" r="13970" b="7620"/>
                <wp:wrapNone/>
                <wp:docPr id="20" name="AutoShap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4520" cy="30988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班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7" o:spid="_x0000_s1049" type="#_x0000_t109" style="position:absolute;left:0;text-align:left;margin-left:21.05pt;margin-top:6.55pt;width:47.6pt;height:24.4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班级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871855</wp:posOffset>
                </wp:positionH>
                <wp:positionV relativeFrom="paragraph">
                  <wp:posOffset>40005</wp:posOffset>
                </wp:positionV>
                <wp:extent cx="418465" cy="147320"/>
                <wp:effectExtent l="5080" t="8890" r="5080" b="5715"/>
                <wp:wrapNone/>
                <wp:docPr id="19" name="AutoShap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18465" cy="1473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94340A3" id="AutoShape 89" o:spid="_x0000_s1026" type="#_x0000_t32" style="position:absolute;left:0;text-align:left;margin-left:68.65pt;margin-top:3.15pt;width:32.95pt;height:11.6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700655</wp:posOffset>
                </wp:positionH>
                <wp:positionV relativeFrom="paragraph">
                  <wp:posOffset>94615</wp:posOffset>
                </wp:positionV>
                <wp:extent cx="775335" cy="348615"/>
                <wp:effectExtent l="5080" t="6350" r="10160" b="6985"/>
                <wp:wrapNone/>
                <wp:docPr id="18" name="AutoShap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5335" cy="3486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生留言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4" o:spid="_x0000_s1050" type="#_x0000_t109" style="position:absolute;left:0;text-align:left;margin-left:212.65pt;margin-top:7.45pt;width:61.05pt;height:27.4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生留言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305560</wp:posOffset>
                </wp:positionH>
                <wp:positionV relativeFrom="paragraph">
                  <wp:posOffset>55880</wp:posOffset>
                </wp:positionV>
                <wp:extent cx="620395" cy="332740"/>
                <wp:effectExtent l="10160" t="5715" r="7620" b="13970"/>
                <wp:wrapNone/>
                <wp:docPr id="17" name="AutoShap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0395" cy="33274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0" o:spid="_x0000_s1051" type="#_x0000_t109" style="position:absolute;left:0;text-align:left;margin-left:102.8pt;margin-top:4.4pt;width:48.85pt;height:26.2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生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4405630</wp:posOffset>
                </wp:positionH>
                <wp:positionV relativeFrom="paragraph">
                  <wp:posOffset>109855</wp:posOffset>
                </wp:positionV>
                <wp:extent cx="658495" cy="348615"/>
                <wp:effectExtent l="5080" t="12065" r="12700" b="10795"/>
                <wp:wrapNone/>
                <wp:docPr id="16" name="AutoShap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58495" cy="34861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管理员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1" o:spid="_x0000_s1052" type="#_x0000_t109" style="position:absolute;left:0;text-align:left;margin-left:346.9pt;margin-top:8.65pt;width:51.85pt;height:27.4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管理员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3475990</wp:posOffset>
                </wp:positionH>
                <wp:positionV relativeFrom="paragraph">
                  <wp:posOffset>105410</wp:posOffset>
                </wp:positionV>
                <wp:extent cx="1247140" cy="573405"/>
                <wp:effectExtent l="8890" t="5715" r="10795" b="11430"/>
                <wp:wrapNone/>
                <wp:docPr id="15" name="AutoShape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47140" cy="5734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21EA5E" id="AutoShape 94" o:spid="_x0000_s1026" type="#_x0000_t32" style="position:absolute;left:0;text-align:left;margin-left:273.7pt;margin-top:8.3pt;width:98.2pt;height:45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3475990</wp:posOffset>
                </wp:positionH>
                <wp:positionV relativeFrom="paragraph">
                  <wp:posOffset>97790</wp:posOffset>
                </wp:positionV>
                <wp:extent cx="929640" cy="0"/>
                <wp:effectExtent l="8890" t="7620" r="13970" b="11430"/>
                <wp:wrapNone/>
                <wp:docPr id="14" name="AutoShape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2964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BE3BEA" id="AutoShape 93" o:spid="_x0000_s1026" type="#_x0000_t32" style="position:absolute;left:0;text-align:left;margin-left:273.7pt;margin-top:7.7pt;width:73.2pt;height:0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1925955</wp:posOffset>
                </wp:positionH>
                <wp:positionV relativeFrom="paragraph">
                  <wp:posOffset>51435</wp:posOffset>
                </wp:positionV>
                <wp:extent cx="797560" cy="15240"/>
                <wp:effectExtent l="11430" t="8890" r="10160" b="13970"/>
                <wp:wrapNone/>
                <wp:docPr id="13" name="AutoShap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97560" cy="152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E842FD0" id="AutoShape 92" o:spid="_x0000_s1026" type="#_x0000_t32" style="position:absolute;left:0;text-align:left;margin-left:151.65pt;margin-top:4.05pt;width:62.8pt;height:1.2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918210</wp:posOffset>
                </wp:positionH>
                <wp:positionV relativeFrom="paragraph">
                  <wp:posOffset>82550</wp:posOffset>
                </wp:positionV>
                <wp:extent cx="387350" cy="240030"/>
                <wp:effectExtent l="13335" t="11430" r="8890" b="5715"/>
                <wp:wrapNone/>
                <wp:docPr id="12" name="AutoShap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87350" cy="2400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4B0D3E" id="AutoShape 90" o:spid="_x0000_s1026" type="#_x0000_t32" style="position:absolute;left:0;text-align:left;margin-left:72.3pt;margin-top:6.5pt;width:30.5pt;height:18.9pt;flip:y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1809115</wp:posOffset>
                </wp:positionH>
                <wp:positionV relativeFrom="paragraph">
                  <wp:posOffset>182880</wp:posOffset>
                </wp:positionV>
                <wp:extent cx="937895" cy="426085"/>
                <wp:effectExtent l="8890" t="6985" r="5715" b="5080"/>
                <wp:wrapNone/>
                <wp:docPr id="11" name="AutoShap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937895" cy="42608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8E680B" id="AutoShape 88" o:spid="_x0000_s1026" type="#_x0000_t32" style="position:absolute;left:0;text-align:left;margin-left:142.45pt;margin-top:14.4pt;width:73.85pt;height:33.5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1623695</wp:posOffset>
                </wp:positionH>
                <wp:positionV relativeFrom="paragraph">
                  <wp:posOffset>190500</wp:posOffset>
                </wp:positionV>
                <wp:extent cx="332740" cy="418465"/>
                <wp:effectExtent l="13970" t="5080" r="5715" b="5080"/>
                <wp:wrapNone/>
                <wp:docPr id="10" name="AutoShap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32740" cy="4184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DE55F2" id="AutoShape 87" o:spid="_x0000_s1026" type="#_x0000_t32" style="position:absolute;left:0;text-align:left;margin-left:127.85pt;margin-top:15pt;width:26.2pt;height:32.9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1205230</wp:posOffset>
                </wp:positionH>
                <wp:positionV relativeFrom="paragraph">
                  <wp:posOffset>190500</wp:posOffset>
                </wp:positionV>
                <wp:extent cx="387350" cy="410845"/>
                <wp:effectExtent l="5080" t="5080" r="7620" b="12700"/>
                <wp:wrapNone/>
                <wp:docPr id="9" name="AutoShap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87350" cy="4108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648E61" id="AutoShape 86" o:spid="_x0000_s1026" type="#_x0000_t32" style="position:absolute;left:0;text-align:left;margin-left:94.9pt;margin-top:15pt;width:30.5pt;height:32.35pt;flip:x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>
                <wp:simplePos x="0" y="0"/>
                <wp:positionH relativeFrom="column">
                  <wp:posOffset>274955</wp:posOffset>
                </wp:positionH>
                <wp:positionV relativeFrom="paragraph">
                  <wp:posOffset>167640</wp:posOffset>
                </wp:positionV>
                <wp:extent cx="628015" cy="302260"/>
                <wp:effectExtent l="8255" t="10795" r="11430" b="10795"/>
                <wp:wrapNone/>
                <wp:docPr id="8" name="AutoShap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8015" cy="30226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室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8" o:spid="_x0000_s1053" type="#_x0000_t109" style="position:absolute;left:0;text-align:left;margin-left:21.65pt;margin-top:13.2pt;width:49.45pt;height:23.8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室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879475</wp:posOffset>
                </wp:positionH>
                <wp:positionV relativeFrom="paragraph">
                  <wp:posOffset>189865</wp:posOffset>
                </wp:positionV>
                <wp:extent cx="604520" cy="325120"/>
                <wp:effectExtent l="12700" t="10160" r="11430" b="7620"/>
                <wp:wrapNone/>
                <wp:docPr id="7" name="AutoShap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4520" cy="32512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师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3" o:spid="_x0000_s1054" type="#_x0000_t109" style="position:absolute;left:0;text-align:left;margin-left:69.25pt;margin-top:14.95pt;width:47.6pt;height:25.6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师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>
                <wp:simplePos x="0" y="0"/>
                <wp:positionH relativeFrom="column">
                  <wp:posOffset>4405630</wp:posOffset>
                </wp:positionH>
                <wp:positionV relativeFrom="paragraph">
                  <wp:posOffset>76835</wp:posOffset>
                </wp:positionV>
                <wp:extent cx="673735" cy="302260"/>
                <wp:effectExtent l="5080" t="9525" r="6985" b="12065"/>
                <wp:wrapNone/>
                <wp:docPr id="6" name="AutoShape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3735" cy="30226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公告表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1" o:spid="_x0000_s1055" type="#_x0000_t109" style="position:absolute;left:0;text-align:left;margin-left:346.9pt;margin-top:6.05pt;width:53.05pt;height:23.8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公告表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>
                <wp:simplePos x="0" y="0"/>
                <wp:positionH relativeFrom="column">
                  <wp:posOffset>2413635</wp:posOffset>
                </wp:positionH>
                <wp:positionV relativeFrom="paragraph">
                  <wp:posOffset>22225</wp:posOffset>
                </wp:positionV>
                <wp:extent cx="620395" cy="318135"/>
                <wp:effectExtent l="13335" t="12065" r="13970" b="12700"/>
                <wp:wrapNone/>
                <wp:docPr id="5" name="AutoShape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0395" cy="31813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成绩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80" o:spid="_x0000_s1056" type="#_x0000_t109" style="position:absolute;left:0;text-align:left;margin-left:190.05pt;margin-top:1.75pt;width:48.85pt;height:25.05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成绩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>
                <wp:simplePos x="0" y="0"/>
                <wp:positionH relativeFrom="column">
                  <wp:posOffset>1670050</wp:posOffset>
                </wp:positionH>
                <wp:positionV relativeFrom="paragraph">
                  <wp:posOffset>14605</wp:posOffset>
                </wp:positionV>
                <wp:extent cx="581025" cy="318135"/>
                <wp:effectExtent l="12700" t="13970" r="6350" b="10795"/>
                <wp:wrapNone/>
                <wp:docPr id="4" name="AutoShap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1025" cy="318135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学院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9" o:spid="_x0000_s1057" type="#_x0000_t109" style="position:absolute;left:0;text-align:left;margin-left:131.5pt;margin-top:1.15pt;width:45.75pt;height:25.0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学院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855980</wp:posOffset>
                </wp:positionH>
                <wp:positionV relativeFrom="paragraph">
                  <wp:posOffset>118745</wp:posOffset>
                </wp:positionV>
                <wp:extent cx="294640" cy="302260"/>
                <wp:effectExtent l="8255" t="11430" r="11430" b="10160"/>
                <wp:wrapNone/>
                <wp:docPr id="3" name="AutoShap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294640" cy="30226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 type="none" w="med" len="med"/>
                          <a:tailEnd type="non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81CDF2" id="AutoShape 91" o:spid="_x0000_s1026" type="#_x0000_t32" style="position:absolute;left:0;text-align:left;margin-left:67.4pt;margin-top:9.35pt;width:23.2pt;height:23.8pt;flip:y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"/>
            </w:pict>
          </mc:Fallback>
        </mc:AlternateContent>
      </w:r>
    </w:p>
    <w:p w:rsidR="002A7623" w:rsidRDefault="00570144" w:rsidP="003D2F00"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97155</wp:posOffset>
                </wp:positionH>
                <wp:positionV relativeFrom="paragraph">
                  <wp:posOffset>168910</wp:posOffset>
                </wp:positionV>
                <wp:extent cx="758825" cy="325120"/>
                <wp:effectExtent l="11430" t="12065" r="10795" b="5715"/>
                <wp:wrapNone/>
                <wp:docPr id="1" name="AutoShape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58825" cy="325120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46157" w:rsidRDefault="00246157">
                            <w:r>
                              <w:rPr>
                                <w:rFonts w:hint="eastAsia"/>
                              </w:rPr>
                              <w:t>教师安排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AutoShape 76" o:spid="_x0000_s1058" type="#_x0000_t109" style="position:absolute;left:0;text-align:left;margin-left:7.65pt;margin-top:13.3pt;width:59.75pt;height:25.6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">
                <v:textbox>
                  <w:txbxContent>
                    <w:p w:rsidR="00246157" w:rsidRDefault="00246157">
                      <w:r>
                        <w:rPr>
                          <w:rFonts w:hint="eastAsia"/>
                        </w:rPr>
                        <w:t>教师安排</w:t>
                      </w:r>
                    </w:p>
                  </w:txbxContent>
                </v:textbox>
              </v:shape>
            </w:pict>
          </mc:Fallback>
        </mc:AlternateContent>
      </w:r>
    </w:p>
    <w:p w:rsidR="002A7623" w:rsidRDefault="002A7623" w:rsidP="003D2F00"/>
    <w:p w:rsidR="002A7623" w:rsidRDefault="002A7623" w:rsidP="003D2F00"/>
    <w:p w:rsidR="002A7623" w:rsidRDefault="002A7623" w:rsidP="003D2F00"/>
    <w:p w:rsidR="00570144" w:rsidRDefault="00570144" w:rsidP="003D2F00">
      <w:pPr>
        <w:rPr>
          <w:rFonts w:hint="eastAsia"/>
        </w:rPr>
      </w:pPr>
    </w:p>
    <w:p w:rsidR="002A7623" w:rsidRDefault="002A7623" w:rsidP="003D2F00"/>
    <w:p w:rsidR="002A7623" w:rsidRDefault="002A7623" w:rsidP="003D2F00"/>
    <w:p w:rsidR="002A7623" w:rsidRDefault="002A7623" w:rsidP="003D2F00"/>
    <w:p w:rsidR="002A7623" w:rsidRDefault="002A7623" w:rsidP="003D2F00"/>
    <w:p w:rsidR="002A7623" w:rsidRPr="003D2F00" w:rsidRDefault="002A7623" w:rsidP="003D2F00">
      <w:pPr>
        <w:rPr>
          <w:rFonts w:hint="eastAsia"/>
        </w:rPr>
      </w:pPr>
    </w:p>
    <w:p w:rsidR="0054795B" w:rsidRDefault="00495C6F" w:rsidP="00495C6F">
      <w:pPr>
        <w:pStyle w:val="2"/>
      </w:pPr>
      <w:r>
        <w:rPr>
          <w:rFonts w:hint="eastAsia"/>
        </w:rPr>
        <w:lastRenderedPageBreak/>
        <w:t>4.3</w:t>
      </w:r>
      <w:r w:rsidRPr="003D2F00">
        <w:rPr>
          <w:rFonts w:hint="eastAsia"/>
        </w:rPr>
        <w:t>系统</w:t>
      </w:r>
      <w:r>
        <w:rPr>
          <w:rFonts w:hint="eastAsia"/>
        </w:rPr>
        <w:t>主要模块设计</w:t>
      </w:r>
      <w:bookmarkEnd w:id="3"/>
    </w:p>
    <w:p w:rsidR="0054795B" w:rsidRDefault="00495C6F" w:rsidP="00495C6F">
      <w:pPr>
        <w:pStyle w:val="3"/>
      </w:pPr>
      <w:bookmarkStart w:id="4" w:name="_Toc291962409"/>
      <w:r>
        <w:rPr>
          <w:rFonts w:hint="eastAsia"/>
        </w:rPr>
        <w:t>4.3.1</w:t>
      </w:r>
      <w:r>
        <w:rPr>
          <w:rFonts w:hint="eastAsia"/>
        </w:rPr>
        <w:t>考场安排模块</w:t>
      </w:r>
      <w:bookmarkEnd w:id="4"/>
    </w:p>
    <w:p w:rsidR="0054795B" w:rsidRPr="006D6F3C" w:rsidRDefault="00495C6F" w:rsidP="006D6F3C">
      <w:pPr>
        <w:spacing w:line="400" w:lineRule="exact"/>
        <w:ind w:firstLineChars="200" w:firstLine="480"/>
        <w:jc w:val="left"/>
        <w:rPr>
          <w:sz w:val="24"/>
        </w:rPr>
      </w:pPr>
      <w:r w:rsidRPr="006D6F3C">
        <w:rPr>
          <w:rFonts w:hint="eastAsia"/>
          <w:sz w:val="24"/>
        </w:rPr>
        <w:t>该模块主要根据任务陈述中考场安排约束条件进行考场安排</w:t>
      </w:r>
      <w:r w:rsidR="00934250" w:rsidRPr="006D6F3C">
        <w:rPr>
          <w:rFonts w:hint="eastAsia"/>
          <w:sz w:val="24"/>
        </w:rPr>
        <w:t>。用户只需选择</w:t>
      </w:r>
      <w:r w:rsidRPr="006D6F3C">
        <w:rPr>
          <w:rFonts w:hint="eastAsia"/>
          <w:sz w:val="24"/>
        </w:rPr>
        <w:t>学院，课程及指定一个考试时间，系统便可</w:t>
      </w:r>
      <w:r w:rsidR="00934250" w:rsidRPr="006D6F3C">
        <w:rPr>
          <w:rFonts w:hint="eastAsia"/>
          <w:sz w:val="24"/>
        </w:rPr>
        <w:t>根据选择的学院，课程，时间</w:t>
      </w:r>
      <w:r w:rsidRPr="006D6F3C">
        <w:rPr>
          <w:rFonts w:hint="eastAsia"/>
          <w:sz w:val="24"/>
        </w:rPr>
        <w:t>进行自动考场安排。具体安排步骤如下：</w:t>
      </w:r>
    </w:p>
    <w:p w:rsidR="00495C6F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用户</w:t>
      </w:r>
      <w:r w:rsidR="00495C6F" w:rsidRPr="006D6F3C">
        <w:rPr>
          <w:rFonts w:hint="eastAsia"/>
          <w:sz w:val="24"/>
        </w:rPr>
        <w:t>选择一个学院，选择一门课程，指定一个时间</w:t>
      </w:r>
      <w:r w:rsidRPr="006D6F3C">
        <w:rPr>
          <w:rFonts w:hint="eastAsia"/>
          <w:sz w:val="24"/>
        </w:rPr>
        <w:t>（如，数计学院，</w:t>
      </w:r>
      <w:r w:rsidRPr="006D6F3C">
        <w:rPr>
          <w:rFonts w:hint="eastAsia"/>
          <w:sz w:val="24"/>
        </w:rPr>
        <w:t>C#</w:t>
      </w:r>
      <w:r w:rsidRPr="006D6F3C">
        <w:rPr>
          <w:rFonts w:hint="eastAsia"/>
          <w:sz w:val="24"/>
        </w:rPr>
        <w:t>程序设计，</w:t>
      </w:r>
      <w:r w:rsidRPr="006D6F3C">
        <w:rPr>
          <w:rFonts w:hint="eastAsia"/>
          <w:sz w:val="24"/>
        </w:rPr>
        <w:t>2011-4-30</w:t>
      </w:r>
      <w:r w:rsidRPr="006D6F3C">
        <w:rPr>
          <w:rFonts w:hint="eastAsia"/>
          <w:sz w:val="24"/>
        </w:rPr>
        <w:t>上午）；</w:t>
      </w:r>
    </w:p>
    <w:p w:rsidR="00934250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系统根据指定的课程，查找选修了该门课程的班级，并给将数据显示予用户（可以是单个班级信息，也可能是多个班级信息）；</w:t>
      </w:r>
    </w:p>
    <w:p w:rsidR="00934250" w:rsidRPr="006D6F3C" w:rsidRDefault="00934250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用户点击安排按钮，系统</w:t>
      </w:r>
      <w:r w:rsidR="00CB6187" w:rsidRPr="006D6F3C">
        <w:rPr>
          <w:rFonts w:hint="eastAsia"/>
          <w:sz w:val="24"/>
        </w:rPr>
        <w:t>根据提供的信息</w:t>
      </w:r>
      <w:r w:rsidR="00F86E7E" w:rsidRPr="006D6F3C">
        <w:rPr>
          <w:rFonts w:hint="eastAsia"/>
          <w:sz w:val="24"/>
        </w:rPr>
        <w:t>，</w:t>
      </w:r>
      <w:r w:rsidRPr="006D6F3C">
        <w:rPr>
          <w:rFonts w:hint="eastAsia"/>
          <w:sz w:val="24"/>
        </w:rPr>
        <w:t>开始查询符合条件的</w:t>
      </w:r>
      <w:r w:rsidR="00CB6187" w:rsidRPr="006D6F3C">
        <w:rPr>
          <w:rFonts w:hint="eastAsia"/>
          <w:sz w:val="24"/>
        </w:rPr>
        <w:t>资源</w:t>
      </w:r>
      <w:r w:rsidRPr="006D6F3C">
        <w:rPr>
          <w:rFonts w:hint="eastAsia"/>
          <w:sz w:val="24"/>
        </w:rPr>
        <w:t>进行</w:t>
      </w:r>
      <w:r w:rsidR="00F86E7E" w:rsidRPr="006D6F3C">
        <w:rPr>
          <w:rFonts w:hint="eastAsia"/>
          <w:sz w:val="24"/>
        </w:rPr>
        <w:t>安排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系统检测冲突，首先检测时间是否相同，根据时间检测结果进行下一步操作，</w:t>
      </w:r>
      <w:r w:rsidRPr="006D6F3C">
        <w:rPr>
          <w:rFonts w:hint="eastAsia"/>
          <w:sz w:val="24"/>
        </w:rPr>
        <w:t>e</w:t>
      </w:r>
      <w:r w:rsidRPr="006D6F3C">
        <w:rPr>
          <w:rFonts w:hint="eastAsia"/>
          <w:sz w:val="24"/>
        </w:rPr>
        <w:t>或者</w:t>
      </w:r>
      <w:r w:rsidRPr="006D6F3C">
        <w:rPr>
          <w:rFonts w:hint="eastAsia"/>
          <w:sz w:val="24"/>
        </w:rPr>
        <w:t>f</w:t>
      </w:r>
      <w:r w:rsidRPr="006D6F3C">
        <w:rPr>
          <w:rFonts w:hint="eastAsia"/>
          <w:sz w:val="24"/>
        </w:rPr>
        <w:t>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时间相同检测班级，根据班级检测结果进行下一步</w:t>
      </w:r>
      <w:r w:rsidRPr="006D6F3C">
        <w:rPr>
          <w:rFonts w:hint="eastAsia"/>
          <w:sz w:val="24"/>
        </w:rPr>
        <w:t>g</w:t>
      </w:r>
      <w:r w:rsidRPr="006D6F3C">
        <w:rPr>
          <w:rFonts w:hint="eastAsia"/>
          <w:sz w:val="24"/>
        </w:rPr>
        <w:t>或</w:t>
      </w:r>
      <w:r w:rsidRPr="006D6F3C">
        <w:rPr>
          <w:rFonts w:hint="eastAsia"/>
          <w:sz w:val="24"/>
        </w:rPr>
        <w:t>h</w:t>
      </w:r>
      <w:r w:rsidRPr="006D6F3C">
        <w:rPr>
          <w:rFonts w:hint="eastAsia"/>
          <w:sz w:val="24"/>
        </w:rPr>
        <w:t>，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时间不同，则显示安排结果，给出成功提示</w:t>
      </w:r>
      <w:r w:rsidR="00CB6187" w:rsidRPr="006D6F3C">
        <w:rPr>
          <w:rFonts w:hint="eastAsia"/>
          <w:sz w:val="24"/>
        </w:rPr>
        <w:t>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班级冲突，</w:t>
      </w:r>
      <w:r w:rsidR="00CB6187" w:rsidRPr="006D6F3C">
        <w:rPr>
          <w:rFonts w:hint="eastAsia"/>
          <w:sz w:val="24"/>
        </w:rPr>
        <w:t>则提示冲突原因，及操作提示；</w:t>
      </w:r>
    </w:p>
    <w:p w:rsidR="00F86E7E" w:rsidRPr="006D6F3C" w:rsidRDefault="00F86E7E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班级不冲突，检测考场是否冲突</w:t>
      </w:r>
      <w:r w:rsidR="00CB6187" w:rsidRPr="006D6F3C">
        <w:rPr>
          <w:rFonts w:hint="eastAsia"/>
          <w:sz w:val="24"/>
        </w:rPr>
        <w:t>，根据检测结果进行下一步</w:t>
      </w:r>
      <w:proofErr w:type="spellStart"/>
      <w:r w:rsidR="00CB6187" w:rsidRPr="006D6F3C">
        <w:rPr>
          <w:rFonts w:hint="eastAsia"/>
          <w:sz w:val="24"/>
        </w:rPr>
        <w:t>i</w:t>
      </w:r>
      <w:proofErr w:type="spellEnd"/>
      <w:r w:rsidR="00CB6187" w:rsidRPr="006D6F3C">
        <w:rPr>
          <w:rFonts w:hint="eastAsia"/>
          <w:sz w:val="24"/>
        </w:rPr>
        <w:t>或</w:t>
      </w:r>
      <w:r w:rsidR="00CB6187" w:rsidRPr="006D6F3C">
        <w:rPr>
          <w:rFonts w:hint="eastAsia"/>
          <w:sz w:val="24"/>
        </w:rPr>
        <w:t>j</w:t>
      </w:r>
      <w:r w:rsidR="00CB6187" w:rsidRPr="006D6F3C">
        <w:rPr>
          <w:rFonts w:hint="eastAsia"/>
          <w:sz w:val="24"/>
        </w:rPr>
        <w:t>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考场冲突，则提示冲突原因，及操作提示。</w:t>
      </w:r>
    </w:p>
    <w:p w:rsidR="00BF6976" w:rsidRPr="00BF6976" w:rsidRDefault="00CB6187" w:rsidP="00BF6976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rFonts w:hint="eastAsia"/>
          <w:sz w:val="24"/>
        </w:rPr>
      </w:pPr>
      <w:r w:rsidRPr="006D6F3C">
        <w:rPr>
          <w:rFonts w:hint="eastAsia"/>
          <w:sz w:val="24"/>
        </w:rPr>
        <w:t>若考场不冲突，则检测监考老师是否冲突，根据结果进行下一步</w:t>
      </w:r>
      <w:r w:rsidRPr="006D6F3C">
        <w:rPr>
          <w:rFonts w:hint="eastAsia"/>
          <w:sz w:val="24"/>
        </w:rPr>
        <w:t>k</w:t>
      </w:r>
      <w:r w:rsidRPr="006D6F3C">
        <w:rPr>
          <w:rFonts w:hint="eastAsia"/>
          <w:sz w:val="24"/>
        </w:rPr>
        <w:t>或</w:t>
      </w:r>
      <w:r w:rsidRPr="006D6F3C">
        <w:rPr>
          <w:rFonts w:hint="eastAsia"/>
          <w:sz w:val="24"/>
        </w:rPr>
        <w:t>l</w:t>
      </w:r>
      <w:r w:rsidRPr="006D6F3C">
        <w:rPr>
          <w:rFonts w:hint="eastAsia"/>
          <w:sz w:val="24"/>
        </w:rPr>
        <w:t>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监考老师冲突，则提示冲突原因，及操作提示；</w:t>
      </w:r>
    </w:p>
    <w:p w:rsidR="00CB6187" w:rsidRPr="006D6F3C" w:rsidRDefault="00CB6187" w:rsidP="006D6F3C">
      <w:pPr>
        <w:pStyle w:val="a4"/>
        <w:numPr>
          <w:ilvl w:val="0"/>
          <w:numId w:val="8"/>
        </w:numPr>
        <w:spacing w:line="400" w:lineRule="exact"/>
        <w:ind w:firstLine="480"/>
        <w:jc w:val="left"/>
        <w:rPr>
          <w:sz w:val="24"/>
        </w:rPr>
      </w:pPr>
      <w:r w:rsidRPr="006D6F3C">
        <w:rPr>
          <w:rFonts w:hint="eastAsia"/>
          <w:sz w:val="24"/>
        </w:rPr>
        <w:t>若监考老师不冲突，则提示考场安排成功。</w:t>
      </w:r>
    </w:p>
    <w:p w:rsidR="00D03D97" w:rsidRPr="00403B32" w:rsidRDefault="00CB6187" w:rsidP="00CB6187">
      <w:pPr>
        <w:rPr>
          <w:sz w:val="24"/>
        </w:rPr>
      </w:pPr>
      <w:r w:rsidRPr="00403B32">
        <w:rPr>
          <w:rFonts w:hint="eastAsia"/>
          <w:sz w:val="24"/>
        </w:rPr>
        <w:t>该过程的流程图如下：</w:t>
      </w:r>
    </w:p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246157" w:rsidP="00CB6187"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88" type="#_x0000_t75" style="position:absolute;left:0;text-align:left;margin-left:1.6pt;margin-top:10.25pt;width:454.2pt;height:603.95pt;z-index:251715584" filled="t" stroked="t">
            <v:imagedata r:id="rId8" o:title=""/>
          </v:shape>
          <o:OLEObject Type="Embed" ProgID="Visio.Drawing.11" ShapeID="_x0000_s1088" DrawAspect="Content" ObjectID="_1621702072" r:id="rId9"/>
        </w:object>
      </w:r>
    </w:p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CB6187" w:rsidRDefault="00CB6187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BF6976" w:rsidRDefault="00BF6976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246157" w:rsidP="00CB6187"/>
    <w:p w:rsidR="00246157" w:rsidRDefault="00064C6C" w:rsidP="00246157">
      <w:pPr>
        <w:ind w:firstLineChars="200" w:firstLine="480"/>
        <w:rPr>
          <w:sz w:val="24"/>
        </w:rPr>
      </w:pPr>
      <w:r w:rsidRPr="00046913">
        <w:rPr>
          <w:rFonts w:hint="eastAsia"/>
          <w:sz w:val="24"/>
        </w:rPr>
        <w:t>此外系统还支持，资源查询，如剩余考场数，未安排班级等。</w:t>
      </w:r>
      <w:bookmarkStart w:id="5" w:name="_Toc291962410"/>
    </w:p>
    <w:p w:rsidR="00246157" w:rsidRDefault="00246157" w:rsidP="00246157">
      <w:pPr>
        <w:ind w:firstLineChars="200" w:firstLine="420"/>
        <w:rPr>
          <w:rFonts w:hint="eastAsia"/>
        </w:rPr>
      </w:pPr>
    </w:p>
    <w:p w:rsidR="00CB6187" w:rsidRDefault="00CB6187" w:rsidP="00CB6187">
      <w:pPr>
        <w:pStyle w:val="3"/>
      </w:pPr>
      <w:r>
        <w:rPr>
          <w:rFonts w:hint="eastAsia"/>
        </w:rPr>
        <w:lastRenderedPageBreak/>
        <w:t>4.3.2</w:t>
      </w:r>
      <w:r>
        <w:rPr>
          <w:rFonts w:hint="eastAsia"/>
        </w:rPr>
        <w:t>考场安排查询模块</w:t>
      </w:r>
      <w:bookmarkEnd w:id="5"/>
    </w:p>
    <w:p w:rsidR="00CB6187" w:rsidRDefault="00102BCB" w:rsidP="00046913">
      <w:pPr>
        <w:spacing w:line="400" w:lineRule="exact"/>
        <w:ind w:firstLineChars="200" w:firstLine="480"/>
        <w:jc w:val="left"/>
        <w:rPr>
          <w:sz w:val="24"/>
        </w:rPr>
      </w:pPr>
      <w:r w:rsidRPr="00046913">
        <w:rPr>
          <w:rFonts w:hint="eastAsia"/>
          <w:sz w:val="24"/>
        </w:rPr>
        <w:t>该模块为用户提供多种查询方式进行考场安排查询，用户可以根据需要，进行选择查询</w:t>
      </w:r>
      <w:r w:rsidR="00DB1D1C" w:rsidRPr="00046913">
        <w:rPr>
          <w:rFonts w:hint="eastAsia"/>
          <w:sz w:val="24"/>
        </w:rPr>
        <w:t>。提供的选择条件有：学院、</w:t>
      </w:r>
      <w:r w:rsidR="00064C6C" w:rsidRPr="00046913">
        <w:rPr>
          <w:rFonts w:hint="eastAsia"/>
          <w:sz w:val="24"/>
        </w:rPr>
        <w:t>班级、课程、时间、考场、监考老师，提供的排序方式有根据按时间</w:t>
      </w:r>
      <w:r w:rsidR="00DB1D1C" w:rsidRPr="00046913">
        <w:rPr>
          <w:rFonts w:hint="eastAsia"/>
          <w:sz w:val="24"/>
        </w:rPr>
        <w:t>，</w:t>
      </w:r>
      <w:r w:rsidR="00064C6C" w:rsidRPr="00046913">
        <w:rPr>
          <w:rFonts w:hint="eastAsia"/>
          <w:sz w:val="24"/>
        </w:rPr>
        <w:t>按班级编号，按考场编号。</w:t>
      </w:r>
      <w:r w:rsidR="00046913" w:rsidRPr="00046913">
        <w:rPr>
          <w:rFonts w:hint="eastAsia"/>
          <w:sz w:val="24"/>
        </w:rPr>
        <w:t>用户可以根据列出的条件进行组合查询，当系统有满足条件的记录时，给出相应记录，若是用户没有选择任何条件，那么系统则把所有记录数呈现。</w:t>
      </w:r>
    </w:p>
    <w:p w:rsidR="00C51825" w:rsidRDefault="00C51825" w:rsidP="00046913">
      <w:pPr>
        <w:spacing w:line="400" w:lineRule="exact"/>
        <w:ind w:firstLineChars="200" w:firstLine="480"/>
        <w:jc w:val="left"/>
        <w:rPr>
          <w:sz w:val="24"/>
        </w:rPr>
      </w:pPr>
    </w:p>
    <w:p w:rsidR="00EB7D6B" w:rsidRDefault="00EB7D6B" w:rsidP="00046913">
      <w:pPr>
        <w:spacing w:line="400" w:lineRule="exact"/>
        <w:ind w:firstLineChars="200" w:firstLine="480"/>
        <w:jc w:val="left"/>
        <w:rPr>
          <w:sz w:val="24"/>
        </w:rPr>
      </w:pPr>
    </w:p>
    <w:p w:rsidR="00EB7D6B" w:rsidRDefault="00EB7D6B" w:rsidP="00046913">
      <w:pPr>
        <w:spacing w:line="400" w:lineRule="exact"/>
        <w:ind w:firstLineChars="200" w:firstLine="480"/>
        <w:jc w:val="left"/>
        <w:rPr>
          <w:rFonts w:hint="eastAsia"/>
          <w:sz w:val="24"/>
        </w:rPr>
      </w:pPr>
      <w:bookmarkStart w:id="6" w:name="_GoBack"/>
      <w:bookmarkEnd w:id="6"/>
    </w:p>
    <w:p w:rsidR="00122616" w:rsidRDefault="00122616" w:rsidP="00EB7D6B">
      <w:pPr>
        <w:pStyle w:val="1"/>
        <w:rPr>
          <w:kern w:val="0"/>
        </w:rPr>
      </w:pPr>
      <w:bookmarkStart w:id="7" w:name="_Toc291962411"/>
      <w:r>
        <w:rPr>
          <w:rFonts w:hint="eastAsia"/>
          <w:kern w:val="0"/>
        </w:rPr>
        <w:t>5</w:t>
      </w:r>
      <w:r w:rsidR="00E2493C">
        <w:rPr>
          <w:kern w:val="0"/>
        </w:rPr>
        <w:t>系统的实现</w:t>
      </w:r>
      <w:bookmarkEnd w:id="7"/>
    </w:p>
    <w:p w:rsidR="006D6F3C" w:rsidRDefault="00404BD0" w:rsidP="006D6F3C">
      <w:pPr>
        <w:pStyle w:val="2"/>
        <w:rPr>
          <w:kern w:val="0"/>
        </w:rPr>
      </w:pPr>
      <w:bookmarkStart w:id="8" w:name="_Toc291962412"/>
      <w:r w:rsidRPr="00404BD0">
        <w:rPr>
          <w:kern w:val="0"/>
        </w:rPr>
        <w:t>5.1</w:t>
      </w:r>
      <w:r w:rsidR="006D6F3C">
        <w:rPr>
          <w:rFonts w:hint="eastAsia"/>
          <w:kern w:val="0"/>
        </w:rPr>
        <w:t>系统部署图</w:t>
      </w:r>
      <w:bookmarkEnd w:id="8"/>
    </w:p>
    <w:p w:rsidR="006D6F3C" w:rsidRDefault="006D6F3C" w:rsidP="00404BD0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</w:pPr>
      <w:r>
        <w:object w:dxaOrig="8171" w:dyaOrig="6718">
          <v:shape id="_x0000_i1026" type="#_x0000_t75" style="width:408.8pt;height:336.2pt" o:ole="">
            <v:imagedata r:id="rId10" o:title=""/>
          </v:shape>
          <o:OLEObject Type="Embed" ProgID="Visio.Drawing.11" ShapeID="_x0000_i1026" DrawAspect="Content" ObjectID="_1621702071" r:id="rId11"/>
        </w:object>
      </w:r>
    </w:p>
    <w:p w:rsidR="00C51825" w:rsidRPr="00C51825" w:rsidRDefault="00C51825" w:rsidP="00C51825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center"/>
      </w:pPr>
      <w:r>
        <w:rPr>
          <w:rFonts w:hint="eastAsia"/>
        </w:rPr>
        <w:t>图</w:t>
      </w:r>
      <w:r>
        <w:rPr>
          <w:rFonts w:hint="eastAsia"/>
        </w:rPr>
        <w:t>4</w:t>
      </w:r>
    </w:p>
    <w:p w:rsidR="00403B32" w:rsidRDefault="00404BD0" w:rsidP="000B581E">
      <w:pPr>
        <w:pStyle w:val="2"/>
        <w:rPr>
          <w:kern w:val="0"/>
        </w:rPr>
      </w:pPr>
      <w:bookmarkStart w:id="9" w:name="_Toc291962413"/>
      <w:r w:rsidRPr="00404BD0">
        <w:rPr>
          <w:kern w:val="0"/>
        </w:rPr>
        <w:lastRenderedPageBreak/>
        <w:t>5.2</w:t>
      </w:r>
      <w:r w:rsidR="00403B32">
        <w:rPr>
          <w:rFonts w:hint="eastAsia"/>
          <w:kern w:val="0"/>
        </w:rPr>
        <w:t>系统</w:t>
      </w:r>
      <w:r w:rsidR="000B581E">
        <w:rPr>
          <w:rFonts w:hint="eastAsia"/>
          <w:kern w:val="0"/>
        </w:rPr>
        <w:t>人机交互设计</w:t>
      </w:r>
      <w:bookmarkEnd w:id="9"/>
    </w:p>
    <w:p w:rsidR="000B581E" w:rsidRDefault="000B581E" w:rsidP="00033B2A">
      <w:pPr>
        <w:spacing w:line="400" w:lineRule="exact"/>
        <w:ind w:firstLineChars="200" w:firstLine="480"/>
        <w:jc w:val="left"/>
        <w:rPr>
          <w:sz w:val="24"/>
        </w:rPr>
      </w:pPr>
      <w:r w:rsidRPr="003E7A43">
        <w:rPr>
          <w:rFonts w:hint="eastAsia"/>
          <w:sz w:val="24"/>
        </w:rPr>
        <w:t>系统考场查询模块人机交互设计</w:t>
      </w:r>
      <w:r w:rsidRPr="00E56C79">
        <w:rPr>
          <w:rFonts w:hint="eastAsia"/>
          <w:color w:val="FF0000"/>
          <w:sz w:val="24"/>
        </w:rPr>
        <w:t>：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1FEC" w:rsidTr="00CC1FEC">
        <w:tc>
          <w:tcPr>
            <w:tcW w:w="8522" w:type="dxa"/>
          </w:tcPr>
          <w:p w:rsidR="00CC1FEC" w:rsidRPr="003E7A43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输入本次考场查询命令：</w:t>
            </w:r>
          </w:p>
          <w:p w:rsidR="00CC1FEC" w:rsidRPr="003E7A43" w:rsidRDefault="00CC1FEC" w:rsidP="00CC1FEC">
            <w:pPr>
              <w:ind w:firstLineChars="200" w:firstLine="48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输出提示信息；</w:t>
            </w:r>
          </w:p>
          <w:p w:rsidR="00CC1FEC" w:rsidRPr="003E7A43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for  </w:t>
            </w:r>
            <w:r w:rsidRPr="003E7A43">
              <w:rPr>
                <w:rFonts w:hint="eastAsia"/>
                <w:sz w:val="24"/>
              </w:rPr>
              <w:t>检测用户输入的查询条件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if </w:t>
            </w:r>
            <w:r w:rsidRPr="003E7A43">
              <w:rPr>
                <w:rFonts w:hint="eastAsia"/>
                <w:sz w:val="24"/>
              </w:rPr>
              <w:t>满足考场的条件存在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then </w:t>
            </w:r>
            <w:r w:rsidRPr="003E7A43">
              <w:rPr>
                <w:rFonts w:hint="eastAsia"/>
                <w:sz w:val="24"/>
              </w:rPr>
              <w:t>打印符合条件的考场信息；</w:t>
            </w:r>
          </w:p>
          <w:p w:rsidR="00CC1FEC" w:rsidRPr="003E7A43" w:rsidRDefault="00CC1FEC" w:rsidP="00CC1FEC">
            <w:pPr>
              <w:ind w:firstLineChars="250" w:firstLine="600"/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 xml:space="preserve">else </w:t>
            </w:r>
            <w:r w:rsidRPr="003E7A43">
              <w:rPr>
                <w:rFonts w:hint="eastAsia"/>
                <w:sz w:val="24"/>
              </w:rPr>
              <w:t>打印所有考场信息；</w:t>
            </w:r>
          </w:p>
          <w:p w:rsidR="00CC1FEC" w:rsidRDefault="00CC1FEC" w:rsidP="00CC1FEC">
            <w:pPr>
              <w:rPr>
                <w:sz w:val="24"/>
              </w:rPr>
            </w:pPr>
            <w:r w:rsidRPr="003E7A43">
              <w:rPr>
                <w:rFonts w:hint="eastAsia"/>
                <w:sz w:val="24"/>
              </w:rPr>
              <w:t>end for</w:t>
            </w:r>
            <w:r w:rsidRPr="003E7A43">
              <w:rPr>
                <w:rFonts w:hint="eastAsia"/>
                <w:sz w:val="24"/>
              </w:rPr>
              <w:t>；</w:t>
            </w:r>
          </w:p>
          <w:p w:rsidR="00CC1FEC" w:rsidRPr="00CC1FEC" w:rsidRDefault="00CC1FEC" w:rsidP="00CC1FE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 xml:space="preserve">     </w:t>
            </w:r>
            <w:r>
              <w:rPr>
                <w:rFonts w:hint="eastAsia"/>
                <w:sz w:val="24"/>
              </w:rPr>
              <w:t>打印查询结果，及提示信息（结果是否为输入条件的结果）</w:t>
            </w:r>
          </w:p>
        </w:tc>
      </w:tr>
    </w:tbl>
    <w:p w:rsidR="000B581E" w:rsidRDefault="00404BD0" w:rsidP="003E7A43">
      <w:pPr>
        <w:pStyle w:val="2"/>
        <w:rPr>
          <w:kern w:val="0"/>
        </w:rPr>
      </w:pPr>
      <w:bookmarkStart w:id="10" w:name="_Toc291962414"/>
      <w:r w:rsidRPr="00404BD0">
        <w:rPr>
          <w:kern w:val="0"/>
        </w:rPr>
        <w:t>5.3</w:t>
      </w:r>
      <w:r w:rsidR="003E7A43">
        <w:rPr>
          <w:rFonts w:hint="eastAsia"/>
          <w:kern w:val="0"/>
        </w:rPr>
        <w:t xml:space="preserve"> </w:t>
      </w:r>
      <w:r w:rsidRPr="00C8088E">
        <w:rPr>
          <w:color w:val="FF0000"/>
          <w:kern w:val="0"/>
        </w:rPr>
        <w:t>SQL Server</w:t>
      </w:r>
      <w:r w:rsidR="003E7A43" w:rsidRPr="00C8088E">
        <w:rPr>
          <w:rFonts w:hint="eastAsia"/>
          <w:color w:val="FF0000"/>
          <w:kern w:val="0"/>
        </w:rPr>
        <w:t xml:space="preserve"> 2005</w:t>
      </w:r>
      <w:r w:rsidRPr="00C8088E">
        <w:rPr>
          <w:color w:val="FF0000"/>
          <w:kern w:val="0"/>
        </w:rPr>
        <w:t xml:space="preserve"> </w:t>
      </w:r>
      <w:r w:rsidRPr="00C8088E">
        <w:rPr>
          <w:color w:val="FF0000"/>
          <w:kern w:val="0"/>
        </w:rPr>
        <w:t>服务器中</w:t>
      </w:r>
      <w:r w:rsidRPr="00404BD0">
        <w:rPr>
          <w:kern w:val="0"/>
        </w:rPr>
        <w:t>使用存储过程</w:t>
      </w:r>
      <w:bookmarkEnd w:id="10"/>
      <w:r w:rsidRPr="00404BD0">
        <w:rPr>
          <w:kern w:val="0"/>
        </w:rPr>
        <w:t xml:space="preserve"> </w:t>
      </w:r>
    </w:p>
    <w:p w:rsidR="009A6437" w:rsidRDefault="003E7A43" w:rsidP="00F13E41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400" w:lineRule="exact"/>
        <w:ind w:firstLineChars="200" w:firstLine="48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存储过程</w:t>
      </w:r>
      <w:r w:rsidR="009A6437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不仅可以重复使用，同时还可以</w:t>
      </w: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提高查询速率，</w:t>
      </w:r>
      <w:r w:rsidR="009A6437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提高性能。系统考场查询模块的设计就是用存储过程处理的；代码如下：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CREAT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PROCEDUR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ProSearchTest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     @d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学院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 @class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班级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esttime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varchar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50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考试时间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room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考场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,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监考老师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8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no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int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--</w:t>
      </w:r>
      <w:r>
        <w:rPr>
          <w:rFonts w:ascii="Courier New" w:eastAsiaTheme="minorEastAsia" w:hAnsi="Courier New" w:cs="Courier New"/>
          <w:noProof/>
          <w:color w:val="008000"/>
          <w:kern w:val="0"/>
          <w:sz w:val="24"/>
        </w:rPr>
        <w:t>课程编号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A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begin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select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*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from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 test1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where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d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d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d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class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lass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class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testtime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esttime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testtime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color w:val="FF0000"/>
          <w:kern w:val="0"/>
          <w:sz w:val="24"/>
        </w:rPr>
        <w:t>''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room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room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room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tno1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t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tno 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tno2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>@t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808080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and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(</w:t>
      </w:r>
      <w:r>
        <w:rPr>
          <w:rFonts w:ascii="Courier New" w:eastAsiaTheme="minorEastAsia" w:hAnsi="Courier New" w:cs="Courier New"/>
          <w:noProof/>
          <w:kern w:val="0"/>
          <w:sz w:val="24"/>
        </w:rPr>
        <w:t>cno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=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@c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or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@cno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is</w:t>
      </w:r>
      <w:r>
        <w:rPr>
          <w:rFonts w:ascii="Courier New" w:eastAsiaTheme="minorEastAsia" w:hAnsi="Courier New" w:cs="Courier New"/>
          <w:noProof/>
          <w:kern w:val="0"/>
          <w:sz w:val="24"/>
        </w:rPr>
        <w:t xml:space="preserve"> </w:t>
      </w:r>
      <w:r>
        <w:rPr>
          <w:rFonts w:ascii="Courier New" w:eastAsiaTheme="minorEastAsia" w:hAnsi="Courier New" w:cs="Courier New"/>
          <w:noProof/>
          <w:color w:val="808080"/>
          <w:kern w:val="0"/>
          <w:sz w:val="24"/>
        </w:rPr>
        <w:t>null)</w:t>
      </w:r>
    </w:p>
    <w:p w:rsidR="009A6437" w:rsidRDefault="009A6437" w:rsidP="009A643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noProof/>
          <w:color w:val="0000FF"/>
          <w:kern w:val="0"/>
          <w:sz w:val="24"/>
        </w:rPr>
      </w:pPr>
      <w:r>
        <w:rPr>
          <w:rFonts w:ascii="Courier New" w:eastAsiaTheme="minorEastAsia" w:hAnsi="Courier New" w:cs="Courier New"/>
          <w:noProof/>
          <w:color w:val="0000FF"/>
          <w:kern w:val="0"/>
          <w:sz w:val="24"/>
        </w:rPr>
        <w:t>end</w:t>
      </w:r>
    </w:p>
    <w:p w:rsidR="009A6437" w:rsidRPr="009A6437" w:rsidRDefault="009A6437" w:rsidP="009A6437">
      <w:pPr>
        <w:widowControl/>
        <w:shd w:val="clear" w:color="auto" w:fill="FFFCF6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30" w:lineRule="atLeast"/>
        <w:jc w:val="left"/>
        <w:rPr>
          <w:rFonts w:asciiTheme="minorEastAsia" w:eastAsiaTheme="minorEastAsia" w:hAnsiTheme="minorEastAsia" w:cs="Arial"/>
          <w:color w:val="000000"/>
          <w:kern w:val="0"/>
          <w:sz w:val="24"/>
        </w:rPr>
      </w:pPr>
      <w:r>
        <w:rPr>
          <w:rFonts w:ascii="Courier New" w:eastAsiaTheme="minorEastAsia" w:hAnsi="Courier New" w:cs="Courier New"/>
          <w:noProof/>
          <w:kern w:val="0"/>
          <w:sz w:val="24"/>
        </w:rPr>
        <w:t>GO</w:t>
      </w:r>
    </w:p>
    <w:p w:rsidR="00F07968" w:rsidRDefault="00A93E3B" w:rsidP="008F751D">
      <w:pPr>
        <w:pStyle w:val="1"/>
        <w:jc w:val="center"/>
      </w:pPr>
      <w:bookmarkStart w:id="11" w:name="_Toc291962415"/>
      <w:r>
        <w:rPr>
          <w:rFonts w:hint="eastAsia"/>
        </w:rPr>
        <w:lastRenderedPageBreak/>
        <w:t>6</w:t>
      </w:r>
      <w:r w:rsidR="00404BD0" w:rsidRPr="00F07968">
        <w:t xml:space="preserve"> </w:t>
      </w:r>
      <w:r w:rsidR="00404BD0" w:rsidRPr="00F07968">
        <w:t>系统功能测试</w:t>
      </w:r>
      <w:bookmarkEnd w:id="11"/>
    </w:p>
    <w:p w:rsidR="008F751D" w:rsidRDefault="0052151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主要对系统各功能模块进行黑盒测试，例如：</w:t>
      </w:r>
    </w:p>
    <w:p w:rsidR="00521518" w:rsidRDefault="0052151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1</w:t>
      </w:r>
      <w:r>
        <w:rPr>
          <w:rFonts w:hint="eastAsia"/>
        </w:rPr>
        <w:t>．登录模块，当用输入错误的用户名和密码是，禁止登入，同时能够给出相关提示信息；</w:t>
      </w:r>
    </w:p>
    <w:p w:rsidR="00521518" w:rsidRDefault="00936278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2</w:t>
      </w:r>
      <w:r>
        <w:rPr>
          <w:rFonts w:hint="eastAsia"/>
        </w:rPr>
        <w:t>．</w:t>
      </w:r>
      <w:r w:rsidR="00631554">
        <w:rPr>
          <w:rFonts w:hint="eastAsia"/>
        </w:rPr>
        <w:t>剩余资源查询模块，选择录入搜索信息，能提供正确的资源剩余情况。</w:t>
      </w:r>
    </w:p>
    <w:p w:rsidR="00E61640" w:rsidRPr="00521518" w:rsidRDefault="00E61640" w:rsidP="00631554">
      <w:pPr>
        <w:spacing w:line="400" w:lineRule="exact"/>
        <w:ind w:firstLineChars="200" w:firstLine="420"/>
        <w:jc w:val="left"/>
      </w:pPr>
      <w:r>
        <w:rPr>
          <w:rFonts w:hint="eastAsia"/>
        </w:rPr>
        <w:t>3</w:t>
      </w:r>
      <w:r>
        <w:rPr>
          <w:rFonts w:hint="eastAsia"/>
        </w:rPr>
        <w:t>．系统稳定性测试，当系统访问量达到一定量时，是否能运行正常，及运行速度是否减慢。</w:t>
      </w:r>
    </w:p>
    <w:p w:rsidR="00F07968" w:rsidRDefault="00A93E3B" w:rsidP="00A93E3B">
      <w:pPr>
        <w:pStyle w:val="1"/>
        <w:jc w:val="center"/>
        <w:rPr>
          <w:kern w:val="0"/>
        </w:rPr>
      </w:pPr>
      <w:bookmarkStart w:id="12" w:name="_Toc291962416"/>
      <w:r>
        <w:rPr>
          <w:rFonts w:hint="eastAsia"/>
          <w:kern w:val="0"/>
        </w:rPr>
        <w:t>7</w:t>
      </w:r>
      <w:r w:rsidR="00404BD0" w:rsidRPr="00404BD0">
        <w:rPr>
          <w:kern w:val="0"/>
        </w:rPr>
        <w:t>总结</w:t>
      </w:r>
      <w:bookmarkEnd w:id="12"/>
    </w:p>
    <w:p w:rsidR="00F07968" w:rsidRDefault="00D03B62" w:rsidP="00631554">
      <w:pPr>
        <w:spacing w:line="400" w:lineRule="exact"/>
        <w:ind w:firstLineChars="200" w:firstLine="480"/>
        <w:jc w:val="left"/>
        <w:rPr>
          <w:rFonts w:asciiTheme="minorEastAsia" w:eastAsiaTheme="minorEastAsia" w:hAnsiTheme="minorEastAsia" w:cs="Arial"/>
          <w:color w:val="000000"/>
          <w:kern w:val="0"/>
          <w:sz w:val="24"/>
        </w:rPr>
      </w:pPr>
      <w:r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考务管理系统的开发，使得高校考务管理工作逐渐从手动劳动的环境中脱离出来，方便高校考务管理的同时提高了工作效率，实现了考场的智能化安排</w:t>
      </w:r>
      <w:r w:rsidR="00631554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。然而受个人技术的局限性，系统在某些方面（如画面美化设计、效率问题考虑）还有待改进。通过这个系统的开发让我学到了很多以前没有用过的知识，如一些联动效果，无刷新效果，存储过程的技术等等</w:t>
      </w:r>
      <w:r w:rsidR="002D2383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,同时</w:t>
      </w:r>
      <w:r w:rsidR="002D2383" w:rsidRPr="002D2383">
        <w:rPr>
          <w:rFonts w:asciiTheme="minorEastAsia" w:eastAsiaTheme="minorEastAsia" w:hAnsiTheme="minorEastAsia" w:cs="Arial"/>
          <w:color w:val="000000"/>
          <w:kern w:val="0"/>
          <w:sz w:val="24"/>
        </w:rPr>
        <w:t>，锻炼了自己的独立思考能力和实际操作能力</w:t>
      </w:r>
      <w:r w:rsidR="00631554">
        <w:rPr>
          <w:rFonts w:asciiTheme="minorEastAsia" w:eastAsiaTheme="minorEastAsia" w:hAnsiTheme="minorEastAsia" w:cs="Arial" w:hint="eastAsia"/>
          <w:color w:val="000000"/>
          <w:kern w:val="0"/>
          <w:sz w:val="24"/>
        </w:rPr>
        <w:t>。</w:t>
      </w:r>
    </w:p>
    <w:p w:rsidR="00F07968" w:rsidRDefault="00F07968" w:rsidP="00F07968">
      <w:pPr>
        <w:pStyle w:val="1"/>
        <w:jc w:val="center"/>
      </w:pPr>
      <w:bookmarkStart w:id="13" w:name="_Toc291962417"/>
      <w:r w:rsidRPr="00F07968">
        <w:rPr>
          <w:rFonts w:hint="eastAsia"/>
        </w:rPr>
        <w:t>参考文献</w:t>
      </w:r>
      <w:bookmarkEnd w:id="13"/>
    </w:p>
    <w:p w:rsidR="003D37A6" w:rsidRPr="003366FE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 xml:space="preserve">[1] </w:t>
      </w:r>
      <w:r w:rsidRPr="003366FE">
        <w:rPr>
          <w:rFonts w:eastAsiaTheme="minorEastAsia" w:hAnsiTheme="minorEastAsia"/>
          <w:sz w:val="24"/>
        </w:rPr>
        <w:t>庞哑娟</w:t>
      </w:r>
      <w:r w:rsidRPr="003366FE">
        <w:rPr>
          <w:rFonts w:eastAsiaTheme="minorEastAsia"/>
          <w:sz w:val="24"/>
        </w:rPr>
        <w:t xml:space="preserve"> </w:t>
      </w:r>
      <w:r w:rsidRPr="003366FE">
        <w:rPr>
          <w:rFonts w:eastAsiaTheme="minorEastAsia" w:hAnsiTheme="minorEastAsia"/>
          <w:sz w:val="24"/>
        </w:rPr>
        <w:t>孙明丽</w:t>
      </w:r>
      <w:r w:rsidRPr="003366FE">
        <w:rPr>
          <w:rFonts w:eastAsiaTheme="minorEastAsia"/>
          <w:sz w:val="24"/>
        </w:rPr>
        <w:t xml:space="preserve"> </w:t>
      </w:r>
      <w:r w:rsidRPr="003366FE">
        <w:rPr>
          <w:rFonts w:eastAsiaTheme="minorEastAsia" w:hAnsiTheme="minorEastAsia"/>
          <w:sz w:val="24"/>
        </w:rPr>
        <w:t>吕继迪</w:t>
      </w:r>
      <w:r w:rsidRPr="003366FE">
        <w:rPr>
          <w:rFonts w:eastAsiaTheme="minorEastAsia"/>
          <w:sz w:val="24"/>
        </w:rPr>
        <w:t xml:space="preserve"> ASP</w:t>
      </w:r>
      <w:r w:rsidRPr="003366FE">
        <w:rPr>
          <w:rFonts w:eastAsiaTheme="minorEastAsia" w:hAnsiTheme="minorEastAsia"/>
          <w:sz w:val="24"/>
        </w:rPr>
        <w:t>技术方案宝典，北京：人民邮电出版社</w:t>
      </w:r>
      <w:r w:rsidRPr="003366FE">
        <w:rPr>
          <w:rFonts w:eastAsiaTheme="minorEastAsia"/>
          <w:sz w:val="24"/>
        </w:rPr>
        <w:t xml:space="preserve"> 2008.</w:t>
      </w:r>
    </w:p>
    <w:p w:rsidR="003D37A6" w:rsidRPr="003366FE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 xml:space="preserve">[2] </w:t>
      </w:r>
      <w:r w:rsidRPr="003366FE">
        <w:rPr>
          <w:rFonts w:eastAsiaTheme="minorEastAsia" w:hAnsiTheme="minorEastAsia"/>
          <w:sz w:val="24"/>
        </w:rPr>
        <w:t>关涛</w:t>
      </w:r>
      <w:r w:rsidRPr="003366FE">
        <w:rPr>
          <w:rFonts w:eastAsiaTheme="minorEastAsia"/>
          <w:sz w:val="24"/>
        </w:rPr>
        <w:t xml:space="preserve"> CSS</w:t>
      </w:r>
      <w:r w:rsidRPr="003366FE">
        <w:rPr>
          <w:rFonts w:eastAsiaTheme="minorEastAsia" w:hAnsiTheme="minorEastAsia"/>
          <w:sz w:val="24"/>
        </w:rPr>
        <w:t>从入门到精通，北京：化学工业出版社</w:t>
      </w:r>
      <w:r w:rsidRPr="003366FE">
        <w:rPr>
          <w:rFonts w:eastAsiaTheme="minorEastAsia"/>
          <w:sz w:val="24"/>
        </w:rPr>
        <w:t xml:space="preserve"> 2009.</w:t>
      </w:r>
    </w:p>
    <w:p w:rsidR="003D37A6" w:rsidRDefault="003D37A6" w:rsidP="003366FE">
      <w:pPr>
        <w:spacing w:line="400" w:lineRule="exact"/>
        <w:jc w:val="left"/>
        <w:rPr>
          <w:rFonts w:eastAsiaTheme="minorEastAsia"/>
          <w:sz w:val="24"/>
        </w:rPr>
      </w:pPr>
      <w:r w:rsidRPr="003366FE">
        <w:rPr>
          <w:rFonts w:eastAsiaTheme="minorEastAsia"/>
          <w:sz w:val="24"/>
        </w:rPr>
        <w:t>[3]</w:t>
      </w:r>
      <w:r w:rsidR="003366FE">
        <w:rPr>
          <w:rFonts w:eastAsiaTheme="minorEastAsia" w:hint="eastAsia"/>
          <w:sz w:val="24"/>
        </w:rPr>
        <w:t xml:space="preserve"> </w:t>
      </w:r>
      <w:r w:rsidRPr="003366FE">
        <w:rPr>
          <w:rFonts w:hAnsi="宋体"/>
          <w:sz w:val="24"/>
        </w:rPr>
        <w:t>陈伟</w:t>
      </w:r>
      <w:r w:rsidRPr="003366FE">
        <w:rPr>
          <w:sz w:val="24"/>
        </w:rPr>
        <w:t xml:space="preserve"> </w:t>
      </w:r>
      <w:r w:rsidRPr="003366FE">
        <w:rPr>
          <w:rFonts w:hAnsi="宋体"/>
          <w:sz w:val="24"/>
        </w:rPr>
        <w:t>编</w:t>
      </w:r>
      <w:r w:rsidRPr="003366FE">
        <w:rPr>
          <w:sz w:val="24"/>
        </w:rPr>
        <w:t xml:space="preserve"> SQL Server 2005</w:t>
      </w:r>
      <w:r w:rsidRPr="003366FE">
        <w:rPr>
          <w:rFonts w:hAnsi="宋体"/>
          <w:sz w:val="24"/>
        </w:rPr>
        <w:t>数据库应用开发教程</w:t>
      </w:r>
      <w:r w:rsidRPr="003366FE">
        <w:rPr>
          <w:sz w:val="24"/>
        </w:rPr>
        <w:t xml:space="preserve">  </w:t>
      </w:r>
      <w:r w:rsidRPr="003366FE">
        <w:rPr>
          <w:rFonts w:hAnsi="宋体"/>
          <w:sz w:val="24"/>
        </w:rPr>
        <w:t>北京：清华大学出版社，</w:t>
      </w:r>
      <w:r w:rsidRPr="003366FE">
        <w:rPr>
          <w:sz w:val="24"/>
        </w:rPr>
        <w:t>2005</w:t>
      </w:r>
      <w:r w:rsidRPr="003366FE">
        <w:rPr>
          <w:rFonts w:eastAsiaTheme="minorEastAsia"/>
          <w:sz w:val="24"/>
        </w:rPr>
        <w:t>.</w:t>
      </w:r>
    </w:p>
    <w:p w:rsidR="003366FE" w:rsidRPr="003366FE" w:rsidRDefault="003366FE" w:rsidP="003366FE">
      <w:pPr>
        <w:spacing w:line="400" w:lineRule="exact"/>
        <w:jc w:val="left"/>
        <w:rPr>
          <w:sz w:val="24"/>
        </w:rPr>
      </w:pPr>
      <w:r>
        <w:rPr>
          <w:rFonts w:eastAsiaTheme="minorEastAsia" w:hint="eastAsia"/>
          <w:sz w:val="24"/>
        </w:rPr>
        <w:t xml:space="preserve">[4] </w:t>
      </w:r>
      <w:r>
        <w:rPr>
          <w:rFonts w:eastAsiaTheme="minorEastAsia" w:hint="eastAsia"/>
          <w:sz w:val="24"/>
        </w:rPr>
        <w:t>肖刚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古辉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程振波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张元鸣</w:t>
      </w:r>
      <w:r>
        <w:rPr>
          <w:rFonts w:eastAsiaTheme="minorEastAsia" w:hint="eastAsia"/>
          <w:sz w:val="24"/>
        </w:rPr>
        <w:t xml:space="preserve"> </w:t>
      </w:r>
      <w:r>
        <w:rPr>
          <w:rFonts w:eastAsiaTheme="minorEastAsia" w:hint="eastAsia"/>
          <w:sz w:val="24"/>
        </w:rPr>
        <w:t>实用软件文档写作，北京：清华大学出版社，</w:t>
      </w:r>
      <w:r>
        <w:rPr>
          <w:rFonts w:eastAsiaTheme="minorEastAsia" w:hint="eastAsia"/>
          <w:sz w:val="24"/>
        </w:rPr>
        <w:t>2009.</w:t>
      </w:r>
    </w:p>
    <w:sectPr w:rsidR="003366FE" w:rsidRPr="003366FE" w:rsidSect="00F94B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B0693" w:rsidRDefault="002B0693" w:rsidP="0043572B">
      <w:r>
        <w:separator/>
      </w:r>
    </w:p>
  </w:endnote>
  <w:endnote w:type="continuationSeparator" w:id="0">
    <w:p w:rsidR="002B0693" w:rsidRDefault="002B0693" w:rsidP="004357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B0693" w:rsidRDefault="002B0693" w:rsidP="0043572B">
      <w:r>
        <w:separator/>
      </w:r>
    </w:p>
  </w:footnote>
  <w:footnote w:type="continuationSeparator" w:id="0">
    <w:p w:rsidR="002B0693" w:rsidRDefault="002B0693" w:rsidP="004357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2616330"/>
    <w:multiLevelType w:val="hybridMultilevel"/>
    <w:tmpl w:val="FE4C512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ACF5789"/>
    <w:multiLevelType w:val="hybridMultilevel"/>
    <w:tmpl w:val="C3A2D01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3A0C7D"/>
    <w:multiLevelType w:val="hybridMultilevel"/>
    <w:tmpl w:val="C686B8A2"/>
    <w:lvl w:ilvl="0" w:tplc="04090019">
      <w:start w:val="1"/>
      <w:numFmt w:val="lowerLetter"/>
      <w:lvlText w:val="%1)"/>
      <w:lvlJc w:val="left"/>
      <w:pPr>
        <w:ind w:left="940" w:hanging="420"/>
      </w:pPr>
    </w:lvl>
    <w:lvl w:ilvl="1" w:tplc="04090019">
      <w:start w:val="1"/>
      <w:numFmt w:val="lowerLetter"/>
      <w:lvlText w:val="%2)"/>
      <w:lvlJc w:val="left"/>
      <w:pPr>
        <w:ind w:left="1360" w:hanging="420"/>
      </w:pPr>
    </w:lvl>
    <w:lvl w:ilvl="2" w:tplc="0409001B" w:tentative="1">
      <w:start w:val="1"/>
      <w:numFmt w:val="lowerRoman"/>
      <w:lvlText w:val="%3."/>
      <w:lvlJc w:val="right"/>
      <w:pPr>
        <w:ind w:left="1780" w:hanging="420"/>
      </w:pPr>
    </w:lvl>
    <w:lvl w:ilvl="3" w:tplc="0409000F" w:tentative="1">
      <w:start w:val="1"/>
      <w:numFmt w:val="decimal"/>
      <w:lvlText w:val="%4."/>
      <w:lvlJc w:val="left"/>
      <w:pPr>
        <w:ind w:left="2200" w:hanging="420"/>
      </w:pPr>
    </w:lvl>
    <w:lvl w:ilvl="4" w:tplc="04090019" w:tentative="1">
      <w:start w:val="1"/>
      <w:numFmt w:val="lowerLetter"/>
      <w:lvlText w:val="%5)"/>
      <w:lvlJc w:val="left"/>
      <w:pPr>
        <w:ind w:left="2620" w:hanging="420"/>
      </w:pPr>
    </w:lvl>
    <w:lvl w:ilvl="5" w:tplc="0409001B" w:tentative="1">
      <w:start w:val="1"/>
      <w:numFmt w:val="lowerRoman"/>
      <w:lvlText w:val="%6."/>
      <w:lvlJc w:val="right"/>
      <w:pPr>
        <w:ind w:left="3040" w:hanging="420"/>
      </w:pPr>
    </w:lvl>
    <w:lvl w:ilvl="6" w:tplc="0409000F" w:tentative="1">
      <w:start w:val="1"/>
      <w:numFmt w:val="decimal"/>
      <w:lvlText w:val="%7."/>
      <w:lvlJc w:val="left"/>
      <w:pPr>
        <w:ind w:left="3460" w:hanging="420"/>
      </w:pPr>
    </w:lvl>
    <w:lvl w:ilvl="7" w:tplc="04090019" w:tentative="1">
      <w:start w:val="1"/>
      <w:numFmt w:val="lowerLetter"/>
      <w:lvlText w:val="%8)"/>
      <w:lvlJc w:val="left"/>
      <w:pPr>
        <w:ind w:left="3880" w:hanging="420"/>
      </w:pPr>
    </w:lvl>
    <w:lvl w:ilvl="8" w:tplc="0409001B" w:tentative="1">
      <w:start w:val="1"/>
      <w:numFmt w:val="lowerRoman"/>
      <w:lvlText w:val="%9."/>
      <w:lvlJc w:val="right"/>
      <w:pPr>
        <w:ind w:left="4300" w:hanging="420"/>
      </w:pPr>
    </w:lvl>
  </w:abstractNum>
  <w:abstractNum w:abstractNumId="3" w15:restartNumberingAfterBreak="0">
    <w:nsid w:val="629E1A54"/>
    <w:multiLevelType w:val="hybridMultilevel"/>
    <w:tmpl w:val="65EED90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7D0566A"/>
    <w:multiLevelType w:val="hybridMultilevel"/>
    <w:tmpl w:val="F5EAC75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FFA2679"/>
    <w:multiLevelType w:val="hybridMultilevel"/>
    <w:tmpl w:val="46B0196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53012C4"/>
    <w:multiLevelType w:val="hybridMultilevel"/>
    <w:tmpl w:val="55F86EBC"/>
    <w:lvl w:ilvl="0" w:tplc="6700E8B8">
      <w:start w:val="1"/>
      <w:numFmt w:val="decimalEnclosedCircle"/>
      <w:lvlText w:val="%1"/>
      <w:lvlJc w:val="left"/>
      <w:pPr>
        <w:ind w:left="5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0" w:hanging="420"/>
      </w:pPr>
    </w:lvl>
    <w:lvl w:ilvl="2" w:tplc="0409001B" w:tentative="1">
      <w:start w:val="1"/>
      <w:numFmt w:val="lowerRoman"/>
      <w:lvlText w:val="%3."/>
      <w:lvlJc w:val="right"/>
      <w:pPr>
        <w:ind w:left="1360" w:hanging="420"/>
      </w:pPr>
    </w:lvl>
    <w:lvl w:ilvl="3" w:tplc="0409000F" w:tentative="1">
      <w:start w:val="1"/>
      <w:numFmt w:val="decimal"/>
      <w:lvlText w:val="%4."/>
      <w:lvlJc w:val="left"/>
      <w:pPr>
        <w:ind w:left="1780" w:hanging="420"/>
      </w:pPr>
    </w:lvl>
    <w:lvl w:ilvl="4" w:tplc="04090019" w:tentative="1">
      <w:start w:val="1"/>
      <w:numFmt w:val="lowerLetter"/>
      <w:lvlText w:val="%5)"/>
      <w:lvlJc w:val="left"/>
      <w:pPr>
        <w:ind w:left="2200" w:hanging="420"/>
      </w:pPr>
    </w:lvl>
    <w:lvl w:ilvl="5" w:tplc="0409001B" w:tentative="1">
      <w:start w:val="1"/>
      <w:numFmt w:val="lowerRoman"/>
      <w:lvlText w:val="%6."/>
      <w:lvlJc w:val="right"/>
      <w:pPr>
        <w:ind w:left="2620" w:hanging="420"/>
      </w:pPr>
    </w:lvl>
    <w:lvl w:ilvl="6" w:tplc="0409000F" w:tentative="1">
      <w:start w:val="1"/>
      <w:numFmt w:val="decimal"/>
      <w:lvlText w:val="%7."/>
      <w:lvlJc w:val="left"/>
      <w:pPr>
        <w:ind w:left="3040" w:hanging="420"/>
      </w:pPr>
    </w:lvl>
    <w:lvl w:ilvl="7" w:tplc="04090019" w:tentative="1">
      <w:start w:val="1"/>
      <w:numFmt w:val="lowerLetter"/>
      <w:lvlText w:val="%8)"/>
      <w:lvlJc w:val="left"/>
      <w:pPr>
        <w:ind w:left="3460" w:hanging="420"/>
      </w:pPr>
    </w:lvl>
    <w:lvl w:ilvl="8" w:tplc="0409001B" w:tentative="1">
      <w:start w:val="1"/>
      <w:numFmt w:val="lowerRoman"/>
      <w:lvlText w:val="%9."/>
      <w:lvlJc w:val="right"/>
      <w:pPr>
        <w:ind w:left="3880" w:hanging="420"/>
      </w:pPr>
    </w:lvl>
  </w:abstractNum>
  <w:abstractNum w:abstractNumId="7" w15:restartNumberingAfterBreak="0">
    <w:nsid w:val="7A404B36"/>
    <w:multiLevelType w:val="hybridMultilevel"/>
    <w:tmpl w:val="80943532"/>
    <w:lvl w:ilvl="0" w:tplc="917A8E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6"/>
  </w:num>
  <w:num w:numId="3">
    <w:abstractNumId w:val="2"/>
  </w:num>
  <w:num w:numId="4">
    <w:abstractNumId w:val="5"/>
  </w:num>
  <w:num w:numId="5">
    <w:abstractNumId w:val="0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3FB2"/>
    <w:rsid w:val="00033196"/>
    <w:rsid w:val="00033210"/>
    <w:rsid w:val="00033B2A"/>
    <w:rsid w:val="00046913"/>
    <w:rsid w:val="00064C6C"/>
    <w:rsid w:val="00072148"/>
    <w:rsid w:val="000748FE"/>
    <w:rsid w:val="000846F0"/>
    <w:rsid w:val="0009312F"/>
    <w:rsid w:val="0009449D"/>
    <w:rsid w:val="000B0D09"/>
    <w:rsid w:val="000B46BC"/>
    <w:rsid w:val="000B49B5"/>
    <w:rsid w:val="000B581E"/>
    <w:rsid w:val="00102BCB"/>
    <w:rsid w:val="00122616"/>
    <w:rsid w:val="001337D0"/>
    <w:rsid w:val="00140556"/>
    <w:rsid w:val="00184A5A"/>
    <w:rsid w:val="00196AF9"/>
    <w:rsid w:val="001A45DB"/>
    <w:rsid w:val="001D5E71"/>
    <w:rsid w:val="001F1C07"/>
    <w:rsid w:val="00206926"/>
    <w:rsid w:val="002165E0"/>
    <w:rsid w:val="00226EBA"/>
    <w:rsid w:val="00232CF8"/>
    <w:rsid w:val="00232CF9"/>
    <w:rsid w:val="00246157"/>
    <w:rsid w:val="00261BB7"/>
    <w:rsid w:val="00277FF4"/>
    <w:rsid w:val="00285C75"/>
    <w:rsid w:val="00292256"/>
    <w:rsid w:val="00294F96"/>
    <w:rsid w:val="002A7623"/>
    <w:rsid w:val="002B0693"/>
    <w:rsid w:val="002D2383"/>
    <w:rsid w:val="002D7707"/>
    <w:rsid w:val="002E722F"/>
    <w:rsid w:val="003366FE"/>
    <w:rsid w:val="00356BCE"/>
    <w:rsid w:val="0038184A"/>
    <w:rsid w:val="003969DF"/>
    <w:rsid w:val="00396FBD"/>
    <w:rsid w:val="003D2F00"/>
    <w:rsid w:val="003D37A6"/>
    <w:rsid w:val="003D3D93"/>
    <w:rsid w:val="003E7A43"/>
    <w:rsid w:val="00403B32"/>
    <w:rsid w:val="00404BD0"/>
    <w:rsid w:val="0043572B"/>
    <w:rsid w:val="00470C8F"/>
    <w:rsid w:val="00495C6F"/>
    <w:rsid w:val="004A26AF"/>
    <w:rsid w:val="00521518"/>
    <w:rsid w:val="00533FB2"/>
    <w:rsid w:val="0054795B"/>
    <w:rsid w:val="00553435"/>
    <w:rsid w:val="00560B00"/>
    <w:rsid w:val="005657C0"/>
    <w:rsid w:val="00570144"/>
    <w:rsid w:val="00575B14"/>
    <w:rsid w:val="005D1C5F"/>
    <w:rsid w:val="005E1173"/>
    <w:rsid w:val="005E14D0"/>
    <w:rsid w:val="00631554"/>
    <w:rsid w:val="006359C5"/>
    <w:rsid w:val="006B7D80"/>
    <w:rsid w:val="006D0BAE"/>
    <w:rsid w:val="006D6F3C"/>
    <w:rsid w:val="006E6458"/>
    <w:rsid w:val="007224A1"/>
    <w:rsid w:val="00737B07"/>
    <w:rsid w:val="007418B8"/>
    <w:rsid w:val="00742C49"/>
    <w:rsid w:val="00745F76"/>
    <w:rsid w:val="00770AC7"/>
    <w:rsid w:val="00781617"/>
    <w:rsid w:val="007A0DF3"/>
    <w:rsid w:val="007B4328"/>
    <w:rsid w:val="007B4ECB"/>
    <w:rsid w:val="007C0C07"/>
    <w:rsid w:val="007C5740"/>
    <w:rsid w:val="007D09FE"/>
    <w:rsid w:val="007E0F66"/>
    <w:rsid w:val="007E4909"/>
    <w:rsid w:val="007E5376"/>
    <w:rsid w:val="0080445C"/>
    <w:rsid w:val="008122F3"/>
    <w:rsid w:val="00824DC9"/>
    <w:rsid w:val="008508BA"/>
    <w:rsid w:val="008573A8"/>
    <w:rsid w:val="00863643"/>
    <w:rsid w:val="008801F3"/>
    <w:rsid w:val="0089138D"/>
    <w:rsid w:val="008F1459"/>
    <w:rsid w:val="008F3BF8"/>
    <w:rsid w:val="008F3CC2"/>
    <w:rsid w:val="008F751D"/>
    <w:rsid w:val="00901287"/>
    <w:rsid w:val="0091452B"/>
    <w:rsid w:val="00920320"/>
    <w:rsid w:val="00934250"/>
    <w:rsid w:val="00936278"/>
    <w:rsid w:val="0093692C"/>
    <w:rsid w:val="009456CE"/>
    <w:rsid w:val="00954B86"/>
    <w:rsid w:val="00954E18"/>
    <w:rsid w:val="009A6437"/>
    <w:rsid w:val="009D5D75"/>
    <w:rsid w:val="00A249C6"/>
    <w:rsid w:val="00A4618B"/>
    <w:rsid w:val="00A50414"/>
    <w:rsid w:val="00A90233"/>
    <w:rsid w:val="00A93E3B"/>
    <w:rsid w:val="00B14BC8"/>
    <w:rsid w:val="00B46662"/>
    <w:rsid w:val="00B527E9"/>
    <w:rsid w:val="00B54A9B"/>
    <w:rsid w:val="00B8712D"/>
    <w:rsid w:val="00BC0E9E"/>
    <w:rsid w:val="00BD11E7"/>
    <w:rsid w:val="00BD2318"/>
    <w:rsid w:val="00BF6976"/>
    <w:rsid w:val="00C51825"/>
    <w:rsid w:val="00C8088E"/>
    <w:rsid w:val="00C83C38"/>
    <w:rsid w:val="00CA2926"/>
    <w:rsid w:val="00CA3007"/>
    <w:rsid w:val="00CB41DC"/>
    <w:rsid w:val="00CB6187"/>
    <w:rsid w:val="00CC1FEC"/>
    <w:rsid w:val="00CE19AC"/>
    <w:rsid w:val="00CE7ACA"/>
    <w:rsid w:val="00D03B62"/>
    <w:rsid w:val="00D03D97"/>
    <w:rsid w:val="00D26EE6"/>
    <w:rsid w:val="00D2795A"/>
    <w:rsid w:val="00D61508"/>
    <w:rsid w:val="00DB1D1C"/>
    <w:rsid w:val="00DF5C8E"/>
    <w:rsid w:val="00DF7C96"/>
    <w:rsid w:val="00E2493C"/>
    <w:rsid w:val="00E42FAD"/>
    <w:rsid w:val="00E506B1"/>
    <w:rsid w:val="00E56C79"/>
    <w:rsid w:val="00E61640"/>
    <w:rsid w:val="00E74E87"/>
    <w:rsid w:val="00E84A2E"/>
    <w:rsid w:val="00EB7D6B"/>
    <w:rsid w:val="00ED19FB"/>
    <w:rsid w:val="00ED2E64"/>
    <w:rsid w:val="00F07968"/>
    <w:rsid w:val="00F13E41"/>
    <w:rsid w:val="00F14FF9"/>
    <w:rsid w:val="00F203B3"/>
    <w:rsid w:val="00F4359A"/>
    <w:rsid w:val="00F71066"/>
    <w:rsid w:val="00F81946"/>
    <w:rsid w:val="00F82731"/>
    <w:rsid w:val="00F86E7E"/>
    <w:rsid w:val="00F93FE4"/>
    <w:rsid w:val="00F94B0E"/>
    <w:rsid w:val="00FD3C6A"/>
    <w:rsid w:val="00FE0B90"/>
    <w:rsid w:val="00FE48F8"/>
    <w:rsid w:val="00FF4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2ED32D"/>
  <w15:docId w15:val="{EB77EAA7-F00B-4763-BAA3-D523214B6A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3FB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533F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37B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49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4359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533FB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styleId="a3">
    <w:name w:val="Hyperlink"/>
    <w:basedOn w:val="a0"/>
    <w:uiPriority w:val="99"/>
    <w:unhideWhenUsed/>
    <w:rsid w:val="00CE7ACA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91452B"/>
    <w:pPr>
      <w:ind w:firstLineChars="200" w:firstLine="420"/>
    </w:pPr>
  </w:style>
  <w:style w:type="paragraph" w:styleId="a5">
    <w:name w:val="header"/>
    <w:basedOn w:val="a"/>
    <w:link w:val="a6"/>
    <w:uiPriority w:val="99"/>
    <w:semiHidden/>
    <w:unhideWhenUsed/>
    <w:rsid w:val="004357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semiHidden/>
    <w:unhideWhenUsed/>
    <w:rsid w:val="004357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semiHidden/>
    <w:rsid w:val="0043572B"/>
    <w:rPr>
      <w:rFonts w:ascii="Times New Roman" w:eastAsia="宋体" w:hAnsi="Times New Roman" w:cs="Times New Roman"/>
      <w:sz w:val="18"/>
      <w:szCs w:val="18"/>
    </w:rPr>
  </w:style>
  <w:style w:type="paragraph" w:styleId="a9">
    <w:name w:val="Balloon Text"/>
    <w:basedOn w:val="a"/>
    <w:link w:val="aa"/>
    <w:uiPriority w:val="99"/>
    <w:semiHidden/>
    <w:unhideWhenUsed/>
    <w:rsid w:val="00781617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781617"/>
    <w:rPr>
      <w:rFonts w:ascii="Times New Roman" w:eastAsia="宋体" w:hAnsi="Times New Roman" w:cs="Times New Roman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BD11E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BD11E7"/>
    <w:rPr>
      <w:rFonts w:ascii="Arial" w:eastAsia="宋体" w:hAnsi="Arial" w:cs="Arial"/>
      <w:kern w:val="0"/>
      <w:sz w:val="24"/>
      <w:szCs w:val="24"/>
    </w:rPr>
  </w:style>
  <w:style w:type="paragraph" w:styleId="ab">
    <w:name w:val="Body Text Indent"/>
    <w:basedOn w:val="a"/>
    <w:link w:val="ac"/>
    <w:uiPriority w:val="99"/>
    <w:semiHidden/>
    <w:unhideWhenUsed/>
    <w:rsid w:val="00470C8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ac">
    <w:name w:val="正文文本缩进 字符"/>
    <w:basedOn w:val="a0"/>
    <w:link w:val="ab"/>
    <w:uiPriority w:val="99"/>
    <w:semiHidden/>
    <w:rsid w:val="00470C8F"/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unhideWhenUsed/>
    <w:rsid w:val="00404BD0"/>
    <w:pPr>
      <w:widowControl/>
      <w:spacing w:before="100" w:beforeAutospacing="1" w:after="100" w:afterAutospacing="1" w:line="300" w:lineRule="atLeast"/>
      <w:jc w:val="left"/>
    </w:pPr>
    <w:rPr>
      <w:rFonts w:ascii="Arial" w:hAnsi="Arial" w:cs="Arial"/>
      <w:color w:val="000000"/>
      <w:kern w:val="0"/>
      <w:sz w:val="17"/>
      <w:szCs w:val="17"/>
    </w:rPr>
  </w:style>
  <w:style w:type="character" w:customStyle="1" w:styleId="20">
    <w:name w:val="标题 2 字符"/>
    <w:basedOn w:val="a0"/>
    <w:link w:val="2"/>
    <w:uiPriority w:val="9"/>
    <w:rsid w:val="00737B0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e">
    <w:name w:val="Title"/>
    <w:basedOn w:val="a"/>
    <w:next w:val="a"/>
    <w:link w:val="af"/>
    <w:uiPriority w:val="10"/>
    <w:qFormat/>
    <w:rsid w:val="00737B07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">
    <w:name w:val="标题 字符"/>
    <w:basedOn w:val="a0"/>
    <w:link w:val="ae"/>
    <w:uiPriority w:val="10"/>
    <w:rsid w:val="00737B0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49B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4359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FE0B9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FE0B90"/>
  </w:style>
  <w:style w:type="paragraph" w:styleId="TOC2">
    <w:name w:val="toc 2"/>
    <w:basedOn w:val="a"/>
    <w:next w:val="a"/>
    <w:autoRedefine/>
    <w:uiPriority w:val="39"/>
    <w:unhideWhenUsed/>
    <w:rsid w:val="00FE0B9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FE0B90"/>
    <w:pPr>
      <w:ind w:leftChars="400" w:left="840"/>
    </w:pPr>
  </w:style>
  <w:style w:type="table" w:styleId="af0">
    <w:name w:val="Table Grid"/>
    <w:basedOn w:val="a1"/>
    <w:uiPriority w:val="59"/>
    <w:rsid w:val="0054795B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15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359550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72910910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82215953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9127357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805469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26492735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874804446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7240514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4305140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66370326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5442901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436099489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2708405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481389918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27968299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7508026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330613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05854844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94982011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95933591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59404782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6154752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74111070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9335105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65845539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50869147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63676184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67702863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8664026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202472813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345590544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584388112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2056731461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  <w:div w:id="1517380755">
          <w:marLeft w:val="0"/>
          <w:marRight w:val="0"/>
          <w:marTop w:val="0"/>
          <w:marBottom w:val="0"/>
          <w:divBdr>
            <w:top w:val="single" w:sz="6" w:space="3" w:color="000000"/>
            <w:left w:val="single" w:sz="6" w:space="6" w:color="000000"/>
            <w:bottom w:val="single" w:sz="6" w:space="3" w:color="000000"/>
            <w:right w:val="single" w:sz="6" w:space="6" w:color="000000"/>
          </w:divBdr>
        </w:div>
      </w:divsChild>
    </w:div>
    <w:div w:id="129532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4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635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84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813823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33710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6635357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88997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67782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single" w:sz="6" w:space="0" w:color="FADEC4"/>
                                    <w:left w:val="single" w:sz="6" w:space="0" w:color="FADEC4"/>
                                    <w:bottom w:val="single" w:sz="6" w:space="0" w:color="FADEC4"/>
                                    <w:right w:val="single" w:sz="6" w:space="0" w:color="FADEC4"/>
                                  </w:divBdr>
                                  <w:divsChild>
                                    <w:div w:id="125386033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5931371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74779019">
      <w:bodyDiv w:val="1"/>
      <w:marLeft w:val="0"/>
      <w:marRight w:val="0"/>
      <w:marTop w:val="6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0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9942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78595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1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2CC07A-4207-4458-A62D-F373E70289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9</Pages>
  <Words>618</Words>
  <Characters>3526</Characters>
  <Application>Microsoft Office Word</Application>
  <DocSecurity>0</DocSecurity>
  <Lines>29</Lines>
  <Paragraphs>8</Paragraphs>
  <ScaleCrop>false</ScaleCrop>
  <Company/>
  <LinksUpToDate>false</LinksUpToDate>
  <CharactersWithSpaces>4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qh</dc:creator>
  <cp:lastModifiedBy> </cp:lastModifiedBy>
  <cp:revision>4</cp:revision>
  <dcterms:created xsi:type="dcterms:W3CDTF">2019-06-10T11:53:00Z</dcterms:created>
  <dcterms:modified xsi:type="dcterms:W3CDTF">2019-06-10T12:01:00Z</dcterms:modified>
</cp:coreProperties>
</file>